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969"/>
      </w:tblGrid>
      <w:tr w:rsidR="003426E4" w:rsidRPr="00A14C00" w14:paraId="20BFA04D" w14:textId="77777777" w:rsidTr="006A1C7B">
        <w:tc>
          <w:tcPr>
            <w:tcW w:w="1386" w:type="dxa"/>
          </w:tcPr>
          <w:p w14:paraId="0C5A9230" w14:textId="77777777" w:rsidR="003426E4" w:rsidRPr="00A14C00" w:rsidRDefault="003426E4" w:rsidP="006A1C7B">
            <w:pPr>
              <w:spacing w:after="0" w:line="240" w:lineRule="auto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noProof/>
                <w:sz w:val="22"/>
                <w:szCs w:val="22"/>
              </w:rPr>
              <w:drawing>
                <wp:anchor distT="0" distB="0" distL="114300" distR="114300" simplePos="0" relativeHeight="251659264" behindDoc="1" locked="0" layoutInCell="1" allowOverlap="1" wp14:anchorId="328D6107" wp14:editId="74D019B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969" w:type="dxa"/>
          </w:tcPr>
          <w:p w14:paraId="09A6FCDB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Министерство науки и высшего образования Российской Федерации</w:t>
            </w:r>
          </w:p>
          <w:p w14:paraId="663F009F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 xml:space="preserve">Федеральное государственное бюджетное образовательное учреждение </w:t>
            </w:r>
          </w:p>
          <w:p w14:paraId="1A07D444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высшего образования</w:t>
            </w:r>
          </w:p>
          <w:p w14:paraId="3966FBE3" w14:textId="77777777" w:rsidR="003426E4" w:rsidRPr="00A14C00" w:rsidRDefault="003426E4" w:rsidP="006A1C7B">
            <w:pPr>
              <w:spacing w:after="0" w:line="240" w:lineRule="auto"/>
              <w:ind w:right="-2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«Московский государственный технический университет</w:t>
            </w:r>
          </w:p>
          <w:p w14:paraId="3ED9FC5F" w14:textId="77777777" w:rsidR="003426E4" w:rsidRPr="00A14C00" w:rsidRDefault="003426E4" w:rsidP="006A1C7B">
            <w:pPr>
              <w:spacing w:after="0" w:line="240" w:lineRule="auto"/>
              <w:ind w:right="-2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имени Н.Э. Баумана</w:t>
            </w:r>
          </w:p>
          <w:p w14:paraId="4BB3983C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(национальный исследовательский университет)»</w:t>
            </w:r>
          </w:p>
          <w:p w14:paraId="43E419D4" w14:textId="77777777" w:rsidR="003426E4" w:rsidRPr="00A14C00" w:rsidRDefault="003426E4" w:rsidP="006A1C7B">
            <w:pPr>
              <w:spacing w:after="0" w:line="240" w:lineRule="auto"/>
              <w:jc w:val="center"/>
              <w:rPr>
                <w:rFonts w:eastAsia="Calibri"/>
                <w:b/>
                <w:sz w:val="22"/>
                <w:szCs w:val="22"/>
              </w:rPr>
            </w:pPr>
            <w:r w:rsidRPr="00A14C00">
              <w:rPr>
                <w:rFonts w:eastAsia="Calibri"/>
                <w:b/>
                <w:sz w:val="22"/>
                <w:szCs w:val="22"/>
              </w:rPr>
              <w:t>(МГТУ им. Н.Э. Баумана)</w:t>
            </w:r>
          </w:p>
        </w:tc>
      </w:tr>
    </w:tbl>
    <w:p w14:paraId="72756BFB" w14:textId="77777777" w:rsidR="003426E4" w:rsidRPr="00A14C00" w:rsidRDefault="003426E4" w:rsidP="003426E4">
      <w:pPr>
        <w:pBdr>
          <w:bottom w:val="thinThickSmallGap" w:sz="24" w:space="1" w:color="auto"/>
        </w:pBdr>
        <w:spacing w:after="0" w:line="240" w:lineRule="auto"/>
        <w:jc w:val="center"/>
        <w:rPr>
          <w:rFonts w:eastAsia="Calibri"/>
          <w:b/>
          <w:sz w:val="10"/>
          <w:szCs w:val="22"/>
        </w:rPr>
      </w:pPr>
    </w:p>
    <w:p w14:paraId="1DBC7D5D" w14:textId="77777777" w:rsidR="003426E4" w:rsidRPr="00A14C00" w:rsidRDefault="003426E4" w:rsidP="003426E4">
      <w:pPr>
        <w:spacing w:after="0" w:line="240" w:lineRule="auto"/>
        <w:rPr>
          <w:rFonts w:eastAsia="Calibri"/>
          <w:b/>
          <w:sz w:val="36"/>
          <w:szCs w:val="22"/>
        </w:rPr>
      </w:pPr>
    </w:p>
    <w:p w14:paraId="632211F4" w14:textId="77777777" w:rsidR="003426E4" w:rsidRPr="00A14C00" w:rsidRDefault="003426E4" w:rsidP="003426E4">
      <w:pPr>
        <w:spacing w:after="0" w:line="240" w:lineRule="auto"/>
        <w:rPr>
          <w:rFonts w:eastAsia="Calibri"/>
          <w:szCs w:val="28"/>
        </w:rPr>
      </w:pPr>
      <w:r w:rsidRPr="00A14C00">
        <w:rPr>
          <w:rFonts w:eastAsia="Calibri"/>
          <w:szCs w:val="28"/>
        </w:rPr>
        <w:t>ФАКУЛЬТЕТ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u w:val="single"/>
        </w:rPr>
        <w:t>Информатика и системы управления</w:t>
      </w:r>
    </w:p>
    <w:p w14:paraId="2D17AE2F" w14:textId="77777777" w:rsidR="003426E4" w:rsidRPr="00A14C00" w:rsidRDefault="003426E4" w:rsidP="003426E4">
      <w:pPr>
        <w:spacing w:after="0" w:line="240" w:lineRule="auto"/>
        <w:rPr>
          <w:rFonts w:eastAsia="Calibri"/>
          <w:szCs w:val="28"/>
        </w:rPr>
      </w:pPr>
    </w:p>
    <w:p w14:paraId="0082142D" w14:textId="77777777" w:rsidR="003426E4" w:rsidRPr="00A14C00" w:rsidRDefault="003426E4" w:rsidP="003426E4">
      <w:pPr>
        <w:spacing w:after="0" w:line="240" w:lineRule="auto"/>
        <w:rPr>
          <w:rFonts w:eastAsia="Calibri"/>
          <w:iCs/>
          <w:szCs w:val="28"/>
          <w:u w:val="single"/>
        </w:rPr>
      </w:pPr>
      <w:r w:rsidRPr="00A14C00">
        <w:rPr>
          <w:rFonts w:eastAsia="Calibri"/>
          <w:szCs w:val="28"/>
        </w:rPr>
        <w:t>КАФЕДРА</w:t>
      </w:r>
      <w:r>
        <w:rPr>
          <w:rFonts w:eastAsia="Calibri"/>
          <w:szCs w:val="28"/>
        </w:rPr>
        <w:t xml:space="preserve"> </w:t>
      </w:r>
      <w:r>
        <w:rPr>
          <w:rFonts w:eastAsia="Calibri"/>
          <w:szCs w:val="28"/>
          <w:u w:val="single"/>
        </w:rPr>
        <w:t>Программное обеспечение ЭВМ и информационные технологии</w:t>
      </w:r>
    </w:p>
    <w:p w14:paraId="194CA052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22"/>
          <w:szCs w:val="22"/>
        </w:rPr>
      </w:pPr>
    </w:p>
    <w:p w14:paraId="2BAF3672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18"/>
          <w:szCs w:val="22"/>
        </w:rPr>
      </w:pPr>
    </w:p>
    <w:p w14:paraId="7BC86B6B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32"/>
          <w:szCs w:val="22"/>
        </w:rPr>
      </w:pPr>
    </w:p>
    <w:p w14:paraId="52CDF2AD" w14:textId="77777777" w:rsidR="003426E4" w:rsidRPr="00A14C00" w:rsidRDefault="003426E4" w:rsidP="003426E4">
      <w:pPr>
        <w:spacing w:after="0" w:line="240" w:lineRule="auto"/>
        <w:rPr>
          <w:rFonts w:eastAsia="Calibri"/>
          <w:i/>
          <w:sz w:val="32"/>
          <w:szCs w:val="22"/>
        </w:rPr>
      </w:pPr>
    </w:p>
    <w:p w14:paraId="41E3B063" w14:textId="7659EDFA" w:rsidR="003426E4" w:rsidRDefault="003426E4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  <w:r>
        <w:rPr>
          <w:rFonts w:eastAsia="Calibri"/>
          <w:b/>
          <w:sz w:val="44"/>
          <w:szCs w:val="22"/>
        </w:rPr>
        <w:t>Лабораторная работа №1</w:t>
      </w:r>
    </w:p>
    <w:p w14:paraId="730B86E1" w14:textId="3CBEE9AB" w:rsidR="003426E4" w:rsidRDefault="003426E4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  <w:r>
        <w:rPr>
          <w:rFonts w:eastAsia="Calibri"/>
          <w:b/>
          <w:sz w:val="44"/>
          <w:szCs w:val="22"/>
        </w:rPr>
        <w:t>Расстояние Левенштейна</w:t>
      </w:r>
    </w:p>
    <w:p w14:paraId="4463B69C" w14:textId="23300EBD" w:rsidR="003426E4" w:rsidRPr="00A14C00" w:rsidRDefault="003426E4" w:rsidP="003426E4">
      <w:pPr>
        <w:spacing w:after="0" w:line="240" w:lineRule="auto"/>
        <w:jc w:val="center"/>
        <w:rPr>
          <w:rFonts w:eastAsia="Calibri"/>
          <w:b/>
          <w:sz w:val="44"/>
          <w:szCs w:val="22"/>
        </w:rPr>
      </w:pPr>
    </w:p>
    <w:p w14:paraId="56F2A220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375F2785" w14:textId="3D02A99B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  <w:r>
        <w:rPr>
          <w:rFonts w:eastAsia="Calibri"/>
          <w:b/>
          <w:i/>
          <w:sz w:val="40"/>
          <w:szCs w:val="22"/>
        </w:rPr>
        <w:tab/>
      </w:r>
      <w:r>
        <w:rPr>
          <w:rFonts w:eastAsia="Calibri"/>
          <w:b/>
          <w:i/>
          <w:sz w:val="40"/>
          <w:szCs w:val="22"/>
        </w:rPr>
        <w:tab/>
      </w:r>
      <w:r>
        <w:rPr>
          <w:rFonts w:eastAsia="Calibri"/>
          <w:b/>
          <w:i/>
          <w:sz w:val="40"/>
          <w:szCs w:val="22"/>
        </w:rPr>
        <w:tab/>
      </w:r>
    </w:p>
    <w:p w14:paraId="587BEEF5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58B1E73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51BD567" w14:textId="29CF541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1D9C782" w14:textId="6AC76ED6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7FF3F2D0" w14:textId="4CB70521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44CAEAA" w14:textId="2CD563E9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166A54F" w14:textId="29E07C0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2401DD99" w14:textId="769F090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4E293DB5" w14:textId="1F313A93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3EA0C982" w14:textId="395F4B3B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7D5E975" w14:textId="0469EAE0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E643DC8" w14:textId="16A31A85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0A3D1359" w14:textId="641BE531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1D347AEB" w14:textId="015C555A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75D9719B" w14:textId="77777777" w:rsidR="0027796D" w:rsidRDefault="0027796D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77D6B006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022BCDB2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p w14:paraId="657ECE59" w14:textId="77777777" w:rsidR="003426E4" w:rsidRDefault="003426E4" w:rsidP="003426E4">
      <w:pPr>
        <w:spacing w:after="0" w:line="240" w:lineRule="auto"/>
        <w:rPr>
          <w:rFonts w:eastAsia="Calibri"/>
          <w:sz w:val="22"/>
          <w:szCs w:val="22"/>
        </w:rPr>
      </w:pPr>
    </w:p>
    <w:tbl>
      <w:tblPr>
        <w:tblW w:w="0" w:type="auto"/>
        <w:jc w:val="right"/>
        <w:tblLook w:val="04A0" w:firstRow="1" w:lastRow="0" w:firstColumn="1" w:lastColumn="0" w:noHBand="0" w:noVBand="1"/>
      </w:tblPr>
      <w:tblGrid>
        <w:gridCol w:w="3190"/>
        <w:gridCol w:w="3191"/>
      </w:tblGrid>
      <w:tr w:rsidR="003426E4" w:rsidRPr="00A059DC" w14:paraId="3B0BC91F" w14:textId="77777777" w:rsidTr="003426E4">
        <w:trPr>
          <w:jc w:val="right"/>
        </w:trPr>
        <w:tc>
          <w:tcPr>
            <w:tcW w:w="3190" w:type="dxa"/>
            <w:hideMark/>
          </w:tcPr>
          <w:p w14:paraId="59E0F314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Студент:</w:t>
            </w:r>
          </w:p>
        </w:tc>
        <w:tc>
          <w:tcPr>
            <w:tcW w:w="3191" w:type="dxa"/>
            <w:hideMark/>
          </w:tcPr>
          <w:p w14:paraId="25DA195D" w14:textId="38AD8A04" w:rsidR="003426E4" w:rsidRPr="00A059DC" w:rsidRDefault="000B2812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proofErr w:type="spellStart"/>
            <w:r>
              <w:rPr>
                <w:rFonts w:eastAsia="Calibri"/>
                <w:color w:val="000000"/>
                <w:szCs w:val="28"/>
              </w:rPr>
              <w:t>Уласик</w:t>
            </w:r>
            <w:proofErr w:type="spellEnd"/>
            <w:r>
              <w:rPr>
                <w:rFonts w:eastAsia="Calibri"/>
                <w:color w:val="000000"/>
                <w:szCs w:val="28"/>
              </w:rPr>
              <w:t xml:space="preserve"> Е</w:t>
            </w:r>
            <w:r w:rsidR="003426E4" w:rsidRPr="00A059DC">
              <w:rPr>
                <w:rFonts w:eastAsia="Calibri"/>
                <w:color w:val="000000"/>
                <w:szCs w:val="28"/>
              </w:rPr>
              <w:t>.</w:t>
            </w:r>
            <w:r w:rsidR="003426E4">
              <w:rPr>
                <w:rFonts w:eastAsia="Calibri"/>
                <w:color w:val="000000"/>
                <w:szCs w:val="28"/>
              </w:rPr>
              <w:t>А</w:t>
            </w:r>
            <w:r w:rsidR="003426E4" w:rsidRPr="00A059DC">
              <w:rPr>
                <w:rFonts w:eastAsia="Calibri"/>
                <w:color w:val="000000"/>
                <w:szCs w:val="28"/>
              </w:rPr>
              <w:t>.</w:t>
            </w:r>
          </w:p>
        </w:tc>
      </w:tr>
      <w:tr w:rsidR="003426E4" w:rsidRPr="00A059DC" w14:paraId="0EA7AA89" w14:textId="77777777" w:rsidTr="003426E4">
        <w:trPr>
          <w:jc w:val="right"/>
        </w:trPr>
        <w:tc>
          <w:tcPr>
            <w:tcW w:w="3190" w:type="dxa"/>
            <w:hideMark/>
          </w:tcPr>
          <w:p w14:paraId="4E2F76EA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Группа:</w:t>
            </w:r>
          </w:p>
        </w:tc>
        <w:tc>
          <w:tcPr>
            <w:tcW w:w="3191" w:type="dxa"/>
            <w:hideMark/>
          </w:tcPr>
          <w:p w14:paraId="0DF1C1E2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ИУ7-</w:t>
            </w:r>
            <w:r>
              <w:rPr>
                <w:rFonts w:eastAsia="Calibri"/>
                <w:color w:val="000000"/>
                <w:szCs w:val="28"/>
              </w:rPr>
              <w:t>5</w:t>
            </w:r>
            <w:r w:rsidRPr="00A059DC">
              <w:rPr>
                <w:rFonts w:eastAsia="Calibri"/>
                <w:color w:val="000000"/>
                <w:szCs w:val="28"/>
              </w:rPr>
              <w:t>1</w:t>
            </w:r>
          </w:p>
        </w:tc>
      </w:tr>
      <w:tr w:rsidR="003426E4" w:rsidRPr="00A059DC" w14:paraId="41BA598B" w14:textId="77777777" w:rsidTr="003426E4">
        <w:trPr>
          <w:jc w:val="right"/>
        </w:trPr>
        <w:tc>
          <w:tcPr>
            <w:tcW w:w="3190" w:type="dxa"/>
            <w:hideMark/>
          </w:tcPr>
          <w:p w14:paraId="5145FC6C" w14:textId="77777777" w:rsidR="003426E4" w:rsidRPr="00A059DC" w:rsidRDefault="003426E4" w:rsidP="006A1C7B">
            <w:pPr>
              <w:autoSpaceDE w:val="0"/>
              <w:autoSpaceDN w:val="0"/>
              <w:adjustRightInd w:val="0"/>
              <w:spacing w:before="40" w:line="240" w:lineRule="auto"/>
              <w:jc w:val="right"/>
              <w:rPr>
                <w:rFonts w:eastAsia="Calibri"/>
                <w:color w:val="000000"/>
                <w:szCs w:val="28"/>
              </w:rPr>
            </w:pPr>
            <w:r w:rsidRPr="00A059DC">
              <w:rPr>
                <w:rFonts w:eastAsia="Calibri"/>
                <w:color w:val="000000"/>
                <w:szCs w:val="28"/>
              </w:rPr>
              <w:t>Преподаватель:</w:t>
            </w:r>
          </w:p>
        </w:tc>
        <w:tc>
          <w:tcPr>
            <w:tcW w:w="3191" w:type="dxa"/>
          </w:tcPr>
          <w:p w14:paraId="04F18CFC" w14:textId="5B16DC4F" w:rsidR="003426E4" w:rsidRPr="00A059DC" w:rsidRDefault="003426E4" w:rsidP="006A1C7B">
            <w:pPr>
              <w:spacing w:after="200" w:line="276" w:lineRule="auto"/>
              <w:jc w:val="right"/>
              <w:rPr>
                <w:szCs w:val="28"/>
              </w:rPr>
            </w:pPr>
            <w:r>
              <w:rPr>
                <w:szCs w:val="28"/>
              </w:rPr>
              <w:t>Волкова Л.Л.</w:t>
            </w:r>
          </w:p>
        </w:tc>
      </w:tr>
    </w:tbl>
    <w:p w14:paraId="39AD09A7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3E5819D2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54E35213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2FD07301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6AD8A781" w14:textId="77777777" w:rsidR="003426E4" w:rsidRPr="00A14C00" w:rsidRDefault="003426E4" w:rsidP="003426E4">
      <w:pPr>
        <w:spacing w:after="0" w:line="240" w:lineRule="auto"/>
        <w:jc w:val="center"/>
        <w:rPr>
          <w:rFonts w:eastAsia="Calibri"/>
          <w:i/>
          <w:sz w:val="22"/>
          <w:szCs w:val="22"/>
        </w:rPr>
      </w:pPr>
    </w:p>
    <w:p w14:paraId="149EFE45" w14:textId="77777777" w:rsidR="003426E4" w:rsidRDefault="003426E4" w:rsidP="003426E4">
      <w:pPr>
        <w:spacing w:after="0" w:line="240" w:lineRule="auto"/>
        <w:jc w:val="center"/>
        <w:rPr>
          <w:rFonts w:eastAsia="Calibri"/>
          <w:i/>
          <w:szCs w:val="22"/>
        </w:rPr>
      </w:pPr>
      <w:r w:rsidRPr="00A14C00">
        <w:rPr>
          <w:rFonts w:eastAsia="Calibri"/>
          <w:i/>
          <w:szCs w:val="22"/>
        </w:rPr>
        <w:t>20</w:t>
      </w:r>
      <w:r>
        <w:rPr>
          <w:rFonts w:eastAsia="Calibri"/>
          <w:i/>
          <w:szCs w:val="22"/>
        </w:rPr>
        <w:t xml:space="preserve">19 </w:t>
      </w:r>
      <w:r w:rsidRPr="00A14C00">
        <w:rPr>
          <w:rFonts w:eastAsia="Calibri"/>
          <w:i/>
          <w:szCs w:val="22"/>
        </w:rPr>
        <w:t>г.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201071418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9F2345D" w14:textId="504DAFD8" w:rsidR="00257DEC" w:rsidRPr="00226AD1" w:rsidRDefault="00257DEC">
          <w:pPr>
            <w:pStyle w:val="a8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226AD1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7654730D" w14:textId="61A964C9" w:rsidR="00352AD1" w:rsidRDefault="00257DEC">
          <w:pPr>
            <w:pStyle w:val="11"/>
            <w:tabs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9E68F1">
            <w:rPr>
              <w:szCs w:val="28"/>
            </w:rPr>
            <w:fldChar w:fldCharType="begin"/>
          </w:r>
          <w:r w:rsidRPr="009E68F1">
            <w:rPr>
              <w:szCs w:val="28"/>
            </w:rPr>
            <w:instrText xml:space="preserve"> TOC \o "1-3" \h \z \u </w:instrText>
          </w:r>
          <w:r w:rsidRPr="009E68F1">
            <w:rPr>
              <w:szCs w:val="28"/>
            </w:rPr>
            <w:fldChar w:fldCharType="separate"/>
          </w:r>
          <w:hyperlink w:anchor="_Toc21709518" w:history="1">
            <w:r w:rsidR="00352AD1" w:rsidRPr="00401F4A">
              <w:rPr>
                <w:rStyle w:val="a9"/>
                <w:b/>
                <w:bCs/>
                <w:noProof/>
              </w:rPr>
              <w:t>Введение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18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3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20CEAFBD" w14:textId="751C35D1" w:rsidR="00352AD1" w:rsidRDefault="00C06C3C">
          <w:pPr>
            <w:pStyle w:val="11"/>
            <w:tabs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19" w:history="1">
            <w:r w:rsidR="00352AD1" w:rsidRPr="00401F4A">
              <w:rPr>
                <w:rStyle w:val="a9"/>
                <w:b/>
                <w:bCs/>
                <w:noProof/>
              </w:rPr>
              <w:t>Задачи работы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19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4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34389C6F" w14:textId="4791B992" w:rsidR="00352AD1" w:rsidRDefault="00C06C3C">
          <w:pPr>
            <w:pStyle w:val="11"/>
            <w:tabs>
              <w:tab w:val="left" w:pos="44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0" w:history="1">
            <w:r w:rsidR="00352AD1" w:rsidRPr="00401F4A">
              <w:rPr>
                <w:rStyle w:val="a9"/>
                <w:b/>
                <w:bCs/>
                <w:noProof/>
              </w:rPr>
              <w:t>1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Аналитическая часть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0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7AD61FB1" w14:textId="44AB808A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1" w:history="1">
            <w:r w:rsidR="00352AD1" w:rsidRPr="00401F4A">
              <w:rPr>
                <w:rStyle w:val="a9"/>
                <w:b/>
                <w:bCs/>
                <w:noProof/>
              </w:rPr>
              <w:t>1.1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Необходимые определения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1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038AD38C" w14:textId="29631F0B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2" w:history="1">
            <w:r w:rsidR="00352AD1" w:rsidRPr="00401F4A">
              <w:rPr>
                <w:rStyle w:val="a9"/>
                <w:b/>
                <w:bCs/>
                <w:noProof/>
              </w:rPr>
              <w:t>1.2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асстояние 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2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7FE25A47" w14:textId="42BE73B1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3" w:history="1">
            <w:r w:rsidR="00352AD1" w:rsidRPr="00401F4A">
              <w:rPr>
                <w:rStyle w:val="a9"/>
                <w:b/>
                <w:bCs/>
                <w:noProof/>
              </w:rPr>
              <w:t>1.3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асстояние Дамерау-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3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6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29AE4D61" w14:textId="608D769E" w:rsidR="00352AD1" w:rsidRDefault="00C06C3C">
          <w:pPr>
            <w:pStyle w:val="11"/>
            <w:tabs>
              <w:tab w:val="left" w:pos="44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4" w:history="1">
            <w:r w:rsidR="00352AD1" w:rsidRPr="00401F4A">
              <w:rPr>
                <w:rStyle w:val="a9"/>
                <w:b/>
                <w:bCs/>
                <w:noProof/>
              </w:rPr>
              <w:t>2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Конструкторская часть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4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8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1EDB582F" w14:textId="380348E6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5" w:history="1">
            <w:r w:rsidR="00352AD1" w:rsidRPr="00401F4A">
              <w:rPr>
                <w:rStyle w:val="a9"/>
                <w:b/>
                <w:bCs/>
                <w:noProof/>
              </w:rPr>
              <w:t>2.1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екурсивный алгоритм нахождения расстояние 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5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8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5FD2C3A9" w14:textId="54AD97A7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6" w:history="1">
            <w:r w:rsidR="00352AD1" w:rsidRPr="00401F4A">
              <w:rPr>
                <w:rStyle w:val="a9"/>
                <w:b/>
                <w:bCs/>
                <w:noProof/>
              </w:rPr>
              <w:t>2.2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Матричный алгоритм нахождения расстояния 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6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9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33A91A43" w14:textId="768B2BB8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7" w:history="1">
            <w:r w:rsidR="00352AD1" w:rsidRPr="00401F4A">
              <w:rPr>
                <w:rStyle w:val="a9"/>
                <w:b/>
                <w:bCs/>
                <w:noProof/>
              </w:rPr>
              <w:t>2.3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екурсивный алгоритм нахождения расстояния Дамерау-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7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9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79615D72" w14:textId="2740FDEE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8" w:history="1">
            <w:r w:rsidR="00352AD1" w:rsidRPr="00401F4A">
              <w:rPr>
                <w:rStyle w:val="a9"/>
                <w:b/>
                <w:bCs/>
                <w:noProof/>
              </w:rPr>
              <w:t>2.4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Матричный алгоритм нахождения расстояния Дамерау-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8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2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274AC7D7" w14:textId="15EA0730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29" w:history="1">
            <w:r w:rsidR="00352AD1" w:rsidRPr="00401F4A">
              <w:rPr>
                <w:rStyle w:val="a9"/>
                <w:b/>
                <w:bCs/>
                <w:noProof/>
                <w:lang w:val="en-US"/>
              </w:rPr>
              <w:t>2.5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Измерение памяти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29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4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7AE14C75" w14:textId="41EF59D5" w:rsidR="00352AD1" w:rsidRDefault="00C06C3C">
          <w:pPr>
            <w:pStyle w:val="11"/>
            <w:tabs>
              <w:tab w:val="left" w:pos="44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0" w:history="1">
            <w:r w:rsidR="00352AD1" w:rsidRPr="00401F4A">
              <w:rPr>
                <w:rStyle w:val="a9"/>
                <w:b/>
                <w:bCs/>
                <w:noProof/>
              </w:rPr>
              <w:t>3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Технологическая часть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0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303F1E0A" w14:textId="57E37708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1" w:history="1">
            <w:r w:rsidR="00352AD1" w:rsidRPr="00401F4A">
              <w:rPr>
                <w:rStyle w:val="a9"/>
                <w:b/>
                <w:bCs/>
                <w:noProof/>
              </w:rPr>
              <w:t>3.1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екурсивный алгоритм нахождения расстояние 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1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00703117" w14:textId="32B08B42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2" w:history="1">
            <w:r w:rsidR="00352AD1" w:rsidRPr="00401F4A">
              <w:rPr>
                <w:rStyle w:val="a9"/>
                <w:b/>
                <w:bCs/>
                <w:noProof/>
              </w:rPr>
              <w:t>3.2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Матричный алгоритм нахождения расстояния 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2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5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6B17EF75" w14:textId="06B6B37C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3" w:history="1">
            <w:r w:rsidR="00352AD1" w:rsidRPr="00401F4A">
              <w:rPr>
                <w:rStyle w:val="a9"/>
                <w:b/>
                <w:bCs/>
                <w:noProof/>
              </w:rPr>
              <w:t>3.3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Рекурсивный алгоритм нахождения расстояния Дамерау-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3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6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104A4CE0" w14:textId="5C790581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4" w:history="1">
            <w:r w:rsidR="00352AD1" w:rsidRPr="00401F4A">
              <w:rPr>
                <w:rStyle w:val="a9"/>
                <w:b/>
                <w:bCs/>
                <w:noProof/>
              </w:rPr>
              <w:t>3.4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Матричный алгоритм нахождения расстояния Дамерау-Левенштейна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4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6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0D73E5A6" w14:textId="39316D77" w:rsidR="00352AD1" w:rsidRDefault="00C06C3C">
          <w:pPr>
            <w:pStyle w:val="11"/>
            <w:tabs>
              <w:tab w:val="left" w:pos="44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5" w:history="1">
            <w:r w:rsidR="00352AD1" w:rsidRPr="00401F4A">
              <w:rPr>
                <w:rStyle w:val="a9"/>
                <w:b/>
                <w:bCs/>
                <w:noProof/>
              </w:rPr>
              <w:t>4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Экспериментальная часть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5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8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323DD497" w14:textId="0CDF6366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6" w:history="1">
            <w:r w:rsidR="00352AD1" w:rsidRPr="00401F4A">
              <w:rPr>
                <w:rStyle w:val="a9"/>
                <w:b/>
                <w:bCs/>
                <w:noProof/>
              </w:rPr>
              <w:t>4.1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Тесты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6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8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0911830B" w14:textId="7F587F39" w:rsidR="00352AD1" w:rsidRDefault="00C06C3C">
          <w:pPr>
            <w:pStyle w:val="2"/>
            <w:tabs>
              <w:tab w:val="left" w:pos="1100"/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7" w:history="1">
            <w:r w:rsidR="00352AD1" w:rsidRPr="00401F4A">
              <w:rPr>
                <w:rStyle w:val="a9"/>
                <w:b/>
                <w:bCs/>
                <w:noProof/>
              </w:rPr>
              <w:t>4.2.</w:t>
            </w:r>
            <w:r w:rsidR="00352AD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352AD1" w:rsidRPr="00401F4A">
              <w:rPr>
                <w:rStyle w:val="a9"/>
                <w:b/>
                <w:bCs/>
                <w:noProof/>
              </w:rPr>
              <w:t>Замеры времени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7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18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7FDCFCD5" w14:textId="0C7BC3A1" w:rsidR="00352AD1" w:rsidRDefault="00C06C3C">
          <w:pPr>
            <w:pStyle w:val="11"/>
            <w:tabs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8" w:history="1">
            <w:r w:rsidR="00352AD1" w:rsidRPr="00401F4A">
              <w:rPr>
                <w:rStyle w:val="a9"/>
                <w:b/>
                <w:bCs/>
                <w:noProof/>
              </w:rPr>
              <w:t>Заключение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8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20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5BDC6E4A" w14:textId="4FB9765A" w:rsidR="00352AD1" w:rsidRDefault="00C06C3C">
          <w:pPr>
            <w:pStyle w:val="11"/>
            <w:tabs>
              <w:tab w:val="right" w:leader="dot" w:pos="977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21709539" w:history="1">
            <w:r w:rsidR="00352AD1" w:rsidRPr="00401F4A">
              <w:rPr>
                <w:rStyle w:val="a9"/>
                <w:b/>
                <w:bCs/>
                <w:noProof/>
              </w:rPr>
              <w:t>Список литературы</w:t>
            </w:r>
            <w:r w:rsidR="00352AD1">
              <w:rPr>
                <w:noProof/>
                <w:webHidden/>
              </w:rPr>
              <w:tab/>
            </w:r>
            <w:r w:rsidR="00352AD1">
              <w:rPr>
                <w:noProof/>
                <w:webHidden/>
              </w:rPr>
              <w:fldChar w:fldCharType="begin"/>
            </w:r>
            <w:r w:rsidR="00352AD1">
              <w:rPr>
                <w:noProof/>
                <w:webHidden/>
              </w:rPr>
              <w:instrText xml:space="preserve"> PAGEREF _Toc21709539 \h </w:instrText>
            </w:r>
            <w:r w:rsidR="00352AD1">
              <w:rPr>
                <w:noProof/>
                <w:webHidden/>
              </w:rPr>
            </w:r>
            <w:r w:rsidR="00352AD1">
              <w:rPr>
                <w:noProof/>
                <w:webHidden/>
              </w:rPr>
              <w:fldChar w:fldCharType="separate"/>
            </w:r>
            <w:r w:rsidR="00352AD1">
              <w:rPr>
                <w:noProof/>
                <w:webHidden/>
              </w:rPr>
              <w:t>21</w:t>
            </w:r>
            <w:r w:rsidR="00352AD1">
              <w:rPr>
                <w:noProof/>
                <w:webHidden/>
              </w:rPr>
              <w:fldChar w:fldCharType="end"/>
            </w:r>
          </w:hyperlink>
        </w:p>
        <w:p w14:paraId="0BCFD377" w14:textId="73B4B36E" w:rsidR="00257DEC" w:rsidRPr="009E68F1" w:rsidRDefault="00257DEC">
          <w:pPr>
            <w:rPr>
              <w:szCs w:val="28"/>
            </w:rPr>
          </w:pPr>
          <w:r w:rsidRPr="009E68F1">
            <w:rPr>
              <w:b/>
              <w:bCs/>
              <w:szCs w:val="28"/>
            </w:rPr>
            <w:fldChar w:fldCharType="end"/>
          </w:r>
        </w:p>
      </w:sdtContent>
    </w:sdt>
    <w:p w14:paraId="5622D4F2" w14:textId="4BC805B8" w:rsidR="00504DA9" w:rsidRDefault="00504DA9" w:rsidP="00216034">
      <w:pPr>
        <w:ind w:firstLine="709"/>
      </w:pPr>
    </w:p>
    <w:p w14:paraId="539033F1" w14:textId="5E25850F" w:rsidR="00235951" w:rsidRDefault="00235951" w:rsidP="00216034">
      <w:pPr>
        <w:ind w:firstLine="709"/>
      </w:pPr>
    </w:p>
    <w:p w14:paraId="606E687D" w14:textId="06AB6DAA" w:rsidR="00235951" w:rsidRDefault="00235951" w:rsidP="00216034">
      <w:pPr>
        <w:ind w:firstLine="709"/>
      </w:pPr>
    </w:p>
    <w:p w14:paraId="799AB599" w14:textId="3F359A2E" w:rsidR="00235951" w:rsidRDefault="00235951" w:rsidP="00216034">
      <w:pPr>
        <w:ind w:firstLine="709"/>
      </w:pPr>
    </w:p>
    <w:p w14:paraId="0668AA43" w14:textId="78586DC1" w:rsidR="00235951" w:rsidRDefault="00235951" w:rsidP="00216034">
      <w:pPr>
        <w:ind w:firstLine="709"/>
      </w:pPr>
    </w:p>
    <w:p w14:paraId="7F077322" w14:textId="0D27B6AB" w:rsidR="00235951" w:rsidRPr="00257DEC" w:rsidRDefault="00235951" w:rsidP="00257DEC">
      <w:pPr>
        <w:pStyle w:val="1"/>
        <w:ind w:left="1134" w:hanging="425"/>
        <w:jc w:val="both"/>
        <w:rPr>
          <w:rFonts w:ascii="Times New Roman" w:hAnsi="Times New Roman" w:cs="Times New Roman"/>
          <w:b/>
          <w:bCs/>
          <w:color w:val="auto"/>
          <w:sz w:val="36"/>
          <w:szCs w:val="24"/>
        </w:rPr>
      </w:pPr>
      <w:bookmarkStart w:id="0" w:name="_Toc21709518"/>
      <w:r w:rsidRPr="00257DEC">
        <w:rPr>
          <w:rFonts w:ascii="Times New Roman" w:hAnsi="Times New Roman" w:cs="Times New Roman"/>
          <w:b/>
          <w:bCs/>
          <w:color w:val="auto"/>
          <w:sz w:val="36"/>
          <w:szCs w:val="24"/>
        </w:rPr>
        <w:lastRenderedPageBreak/>
        <w:t>Введение</w:t>
      </w:r>
      <w:bookmarkEnd w:id="0"/>
    </w:p>
    <w:p w14:paraId="20F25E37" w14:textId="49D5C148" w:rsidR="007D6B34" w:rsidRDefault="00532051" w:rsidP="00953A3A">
      <w:pPr>
        <w:pStyle w:val="a3"/>
        <w:ind w:left="0" w:firstLine="709"/>
        <w:jc w:val="both"/>
      </w:pPr>
      <w:r>
        <w:t xml:space="preserve">Целю лабораторной работы №1 является </w:t>
      </w:r>
      <w:r w:rsidR="00F67791" w:rsidRPr="00F67791">
        <w:t>изуч</w:t>
      </w:r>
      <w:r w:rsidR="007D6B34">
        <w:t>ение</w:t>
      </w:r>
      <w:r w:rsidR="00F67791">
        <w:t xml:space="preserve"> </w:t>
      </w:r>
      <w:r w:rsidR="00F67791" w:rsidRPr="00F67791">
        <w:t>понятия</w:t>
      </w:r>
      <w:r w:rsidR="00F67791">
        <w:t xml:space="preserve"> </w:t>
      </w:r>
      <w:r w:rsidR="007D6B34">
        <w:t xml:space="preserve">редакционного </w:t>
      </w:r>
      <w:r w:rsidR="00F67791" w:rsidRPr="00F67791">
        <w:t>расстояния</w:t>
      </w:r>
      <w:r w:rsidR="007D6B34">
        <w:t xml:space="preserve"> и алгоритмов для его нахождения</w:t>
      </w:r>
      <w:r w:rsidR="00364FE8">
        <w:t xml:space="preserve">. </w:t>
      </w:r>
    </w:p>
    <w:p w14:paraId="2864C39F" w14:textId="5CFE9660" w:rsidR="00364FE8" w:rsidRDefault="00364FE8" w:rsidP="00953A3A">
      <w:pPr>
        <w:pStyle w:val="a3"/>
        <w:ind w:left="0" w:firstLine="709"/>
        <w:jc w:val="both"/>
      </w:pPr>
      <w:r>
        <w:t>Впервые задачу поставил в 1965 году советский математик Владимир Иосифович Левенштейн при изучении последовательностей 0 – 1 в своем докладе «</w:t>
      </w:r>
      <w:r w:rsidRPr="00364FE8">
        <w:t>Двоичные коды с исправлением выпадений, вставок и замещений символов</w:t>
      </w:r>
      <w:r>
        <w:t xml:space="preserve">» </w:t>
      </w:r>
      <w:r w:rsidRPr="00E80760">
        <w:t>[1]</w:t>
      </w:r>
      <w:r w:rsidR="00E80760">
        <w:t xml:space="preserve">, а </w:t>
      </w:r>
      <w:r w:rsidR="00E80760" w:rsidRPr="00E80760">
        <w:t>впоследствии более общую задачу для произвольного алфавита связали с его именем</w:t>
      </w:r>
      <w:r w:rsidR="00E80760">
        <w:t xml:space="preserve">. Большой вклад в изучение вопроса внёс Дэн </w:t>
      </w:r>
      <w:proofErr w:type="spellStart"/>
      <w:r w:rsidR="00E80760">
        <w:t>Гасфилд</w:t>
      </w:r>
      <w:proofErr w:type="spellEnd"/>
      <w:r w:rsidR="00E80760">
        <w:t xml:space="preserve"> в своей работе «</w:t>
      </w:r>
      <w:r w:rsidR="00E80760" w:rsidRPr="00E80760">
        <w:t>Строки, деревья и последовательности в алгоритмах. Информатика и вычислительная биология</w:t>
      </w:r>
      <w:r w:rsidR="00E80760">
        <w:t>»</w:t>
      </w:r>
      <w:r w:rsidR="00E80760" w:rsidRPr="000B2812">
        <w:t xml:space="preserve"> [2]</w:t>
      </w:r>
      <w:r w:rsidR="00E80760">
        <w:t>.</w:t>
      </w:r>
    </w:p>
    <w:p w14:paraId="2DDBB984" w14:textId="31B8F01D" w:rsidR="00AD31C0" w:rsidRDefault="00AD31C0" w:rsidP="00953A3A">
      <w:pPr>
        <w:pStyle w:val="a3"/>
        <w:ind w:left="0" w:firstLine="709"/>
        <w:jc w:val="both"/>
      </w:pPr>
      <w:r>
        <w:t>Расстояние Левенштейна и его обобщения активно применяются для исправления ошибок в слове (в поисковых системах, при вводе текста, при автоматическом распознавании отсканированного текста или речи)</w:t>
      </w:r>
      <w:r w:rsidRPr="00AD31C0">
        <w:t xml:space="preserve">; </w:t>
      </w:r>
      <w:r>
        <w:t>в биоинформатике для сравнения генов, хромосом и белков.</w:t>
      </w:r>
    </w:p>
    <w:p w14:paraId="1EE047DA" w14:textId="03C426A8" w:rsidR="003E604D" w:rsidRDefault="003E604D" w:rsidP="00953A3A">
      <w:pPr>
        <w:pStyle w:val="a3"/>
        <w:ind w:left="0" w:firstLine="709"/>
        <w:jc w:val="both"/>
      </w:pPr>
      <w:r>
        <w:t xml:space="preserve">Расстояние </w:t>
      </w:r>
      <w:proofErr w:type="spellStart"/>
      <w:r>
        <w:t>Дамерау</w:t>
      </w:r>
      <w:proofErr w:type="spellEnd"/>
      <w:r>
        <w:t xml:space="preserve">-Левенштейна также используется как мера схожести двух строк относительно редакторских операций. Алгоритм его поиска находит применение в реализации нечёткого поиска, а также в биоинформатике, хотя и изначально алгоритм разрабатывался для сравнения текстов, набранных человеком, т.к. большая часть ошибок при наборе связаны с перестановкой соседних символов. Поэтому метрика </w:t>
      </w:r>
      <w:proofErr w:type="spellStart"/>
      <w:r>
        <w:t>Дамерау</w:t>
      </w:r>
      <w:proofErr w:type="spellEnd"/>
      <w:r>
        <w:t>-Левенштейна часто используется в программах для проверки правописания и при обработке поисковых запросов.</w:t>
      </w:r>
    </w:p>
    <w:p w14:paraId="170BB434" w14:textId="370CF912" w:rsidR="000C50DA" w:rsidRDefault="000C50DA" w:rsidP="00953A3A">
      <w:pPr>
        <w:pStyle w:val="a3"/>
        <w:ind w:left="0" w:firstLine="709"/>
        <w:jc w:val="both"/>
      </w:pPr>
    </w:p>
    <w:p w14:paraId="07BBFAA3" w14:textId="518B038C" w:rsidR="000C50DA" w:rsidRDefault="000C50DA" w:rsidP="00953A3A">
      <w:pPr>
        <w:pStyle w:val="a3"/>
        <w:ind w:left="0" w:firstLine="709"/>
        <w:jc w:val="both"/>
      </w:pPr>
    </w:p>
    <w:p w14:paraId="5D1404DF" w14:textId="640BD83E" w:rsidR="000C50DA" w:rsidRDefault="000C50DA" w:rsidP="00953A3A">
      <w:pPr>
        <w:pStyle w:val="a3"/>
        <w:ind w:left="0" w:firstLine="709"/>
        <w:jc w:val="both"/>
      </w:pPr>
    </w:p>
    <w:p w14:paraId="3573BEAE" w14:textId="3466F23A" w:rsidR="000C50DA" w:rsidRDefault="000C50DA" w:rsidP="00953A3A">
      <w:pPr>
        <w:pStyle w:val="a3"/>
        <w:ind w:left="0" w:firstLine="709"/>
        <w:jc w:val="both"/>
      </w:pPr>
    </w:p>
    <w:p w14:paraId="6C676CD1" w14:textId="56C66E48" w:rsidR="000C50DA" w:rsidRDefault="000C50DA" w:rsidP="00953A3A">
      <w:pPr>
        <w:pStyle w:val="a3"/>
        <w:ind w:left="0" w:firstLine="709"/>
        <w:jc w:val="both"/>
      </w:pPr>
    </w:p>
    <w:p w14:paraId="1581B0C7" w14:textId="2B6775FF" w:rsidR="000C50DA" w:rsidRDefault="000C50DA" w:rsidP="00953A3A">
      <w:pPr>
        <w:pStyle w:val="a3"/>
        <w:ind w:left="0" w:firstLine="709"/>
        <w:jc w:val="both"/>
      </w:pPr>
    </w:p>
    <w:p w14:paraId="3B2677DA" w14:textId="4DD0B339" w:rsidR="000C50DA" w:rsidRDefault="000C50DA" w:rsidP="00953A3A">
      <w:pPr>
        <w:pStyle w:val="a3"/>
        <w:ind w:left="0" w:firstLine="709"/>
        <w:jc w:val="both"/>
      </w:pPr>
    </w:p>
    <w:p w14:paraId="5A78610E" w14:textId="57303DA3" w:rsidR="000C50DA" w:rsidRDefault="000C50DA" w:rsidP="00953A3A">
      <w:pPr>
        <w:pStyle w:val="a3"/>
        <w:ind w:left="0" w:firstLine="709"/>
        <w:jc w:val="both"/>
      </w:pPr>
    </w:p>
    <w:p w14:paraId="70B9711A" w14:textId="1534D8F3" w:rsidR="000C50DA" w:rsidRDefault="000C50DA" w:rsidP="00953A3A">
      <w:pPr>
        <w:pStyle w:val="a3"/>
        <w:ind w:left="0" w:firstLine="709"/>
        <w:jc w:val="both"/>
      </w:pPr>
    </w:p>
    <w:p w14:paraId="2773A856" w14:textId="1B0DBEB7" w:rsidR="000C50DA" w:rsidRDefault="000C50DA" w:rsidP="00953A3A">
      <w:pPr>
        <w:pStyle w:val="a3"/>
        <w:ind w:left="0" w:firstLine="709"/>
        <w:jc w:val="both"/>
      </w:pPr>
    </w:p>
    <w:p w14:paraId="795A334A" w14:textId="146EA2A9" w:rsidR="000C50DA" w:rsidRDefault="000C50DA" w:rsidP="00953A3A">
      <w:pPr>
        <w:pStyle w:val="a3"/>
        <w:ind w:left="0" w:firstLine="709"/>
        <w:jc w:val="both"/>
      </w:pPr>
    </w:p>
    <w:p w14:paraId="7362DBC6" w14:textId="3296257B" w:rsidR="000C50DA" w:rsidRDefault="000C50DA" w:rsidP="00953A3A">
      <w:pPr>
        <w:pStyle w:val="a3"/>
        <w:ind w:left="0" w:firstLine="709"/>
        <w:jc w:val="both"/>
      </w:pPr>
    </w:p>
    <w:p w14:paraId="45289E8C" w14:textId="425749E9" w:rsidR="000C50DA" w:rsidRDefault="000C50DA" w:rsidP="00953A3A">
      <w:pPr>
        <w:pStyle w:val="a3"/>
        <w:ind w:left="0" w:firstLine="709"/>
        <w:jc w:val="both"/>
      </w:pPr>
    </w:p>
    <w:p w14:paraId="29BB3C73" w14:textId="0F0AC23A" w:rsidR="000C50DA" w:rsidRDefault="000C50DA" w:rsidP="00953A3A">
      <w:pPr>
        <w:pStyle w:val="a3"/>
        <w:ind w:left="0" w:firstLine="709"/>
        <w:jc w:val="both"/>
      </w:pPr>
    </w:p>
    <w:p w14:paraId="2AC9D242" w14:textId="1B9407BE" w:rsidR="000C50DA" w:rsidRDefault="000C50DA" w:rsidP="00953A3A">
      <w:pPr>
        <w:pStyle w:val="a3"/>
        <w:ind w:left="0" w:firstLine="709"/>
        <w:jc w:val="both"/>
      </w:pPr>
    </w:p>
    <w:p w14:paraId="18F9CEBB" w14:textId="427C9315" w:rsidR="000C50DA" w:rsidRDefault="000C50DA" w:rsidP="00953A3A">
      <w:pPr>
        <w:pStyle w:val="a3"/>
        <w:ind w:left="0" w:firstLine="709"/>
        <w:jc w:val="both"/>
      </w:pPr>
    </w:p>
    <w:p w14:paraId="40235A7B" w14:textId="2752EFF6" w:rsidR="000C50DA" w:rsidRDefault="000C50DA" w:rsidP="00953A3A">
      <w:pPr>
        <w:pStyle w:val="a3"/>
        <w:ind w:left="0" w:firstLine="709"/>
        <w:jc w:val="both"/>
      </w:pPr>
    </w:p>
    <w:p w14:paraId="33CC6A96" w14:textId="4421DB80" w:rsidR="000C50DA" w:rsidRDefault="000C50DA" w:rsidP="00953A3A">
      <w:pPr>
        <w:pStyle w:val="a3"/>
        <w:ind w:left="0" w:firstLine="709"/>
        <w:jc w:val="both"/>
      </w:pPr>
    </w:p>
    <w:p w14:paraId="61EEA3A0" w14:textId="1B082112" w:rsidR="000C50DA" w:rsidRDefault="000C50DA" w:rsidP="00953A3A">
      <w:pPr>
        <w:pStyle w:val="a3"/>
        <w:ind w:left="0" w:firstLine="709"/>
        <w:jc w:val="both"/>
      </w:pPr>
    </w:p>
    <w:p w14:paraId="21E97141" w14:textId="77777777" w:rsidR="000C50DA" w:rsidRPr="00AD31C0" w:rsidRDefault="000C50DA" w:rsidP="00953A3A">
      <w:pPr>
        <w:pStyle w:val="a3"/>
        <w:ind w:left="0" w:firstLine="709"/>
        <w:jc w:val="both"/>
      </w:pPr>
    </w:p>
    <w:p w14:paraId="7E990502" w14:textId="6E6BE1A1" w:rsidR="007D6B34" w:rsidRPr="007D6B34" w:rsidRDefault="007D6B34" w:rsidP="007D6B34">
      <w:pPr>
        <w:pStyle w:val="a3"/>
        <w:ind w:left="0" w:firstLine="709"/>
        <w:jc w:val="both"/>
        <w:outlineLvl w:val="0"/>
        <w:rPr>
          <w:b/>
          <w:bCs/>
          <w:sz w:val="36"/>
          <w:szCs w:val="24"/>
        </w:rPr>
      </w:pPr>
      <w:bookmarkStart w:id="1" w:name="_Toc21709519"/>
      <w:r>
        <w:rPr>
          <w:b/>
          <w:bCs/>
          <w:sz w:val="36"/>
          <w:szCs w:val="24"/>
        </w:rPr>
        <w:lastRenderedPageBreak/>
        <w:t>Задачи работы</w:t>
      </w:r>
      <w:bookmarkEnd w:id="1"/>
    </w:p>
    <w:p w14:paraId="222514BE" w14:textId="77777777" w:rsidR="007D6B34" w:rsidRDefault="007D6B34" w:rsidP="00953A3A">
      <w:pPr>
        <w:pStyle w:val="a3"/>
        <w:ind w:left="0" w:firstLine="709"/>
        <w:jc w:val="both"/>
      </w:pPr>
      <w:r>
        <w:t>Задачами данной работы являются:</w:t>
      </w:r>
    </w:p>
    <w:p w14:paraId="1ABCFADF" w14:textId="77777777" w:rsidR="007D6B34" w:rsidRDefault="007D6B34" w:rsidP="007D6B34">
      <w:pPr>
        <w:pStyle w:val="a3"/>
        <w:numPr>
          <w:ilvl w:val="0"/>
          <w:numId w:val="8"/>
        </w:numPr>
        <w:jc w:val="both"/>
      </w:pPr>
      <w:r>
        <w:t xml:space="preserve">Изучение алгоритмов Левенштейна и </w:t>
      </w:r>
      <w:proofErr w:type="spellStart"/>
      <w:r>
        <w:t>Дамерау</w:t>
      </w:r>
      <w:proofErr w:type="spellEnd"/>
      <w:r>
        <w:t>-Левенштейна нахождения редакционного расстояния между строками.</w:t>
      </w:r>
    </w:p>
    <w:p w14:paraId="43667A3B" w14:textId="77777777" w:rsidR="007D6B34" w:rsidRDefault="007D6B34" w:rsidP="007D6B34">
      <w:pPr>
        <w:pStyle w:val="a3"/>
        <w:numPr>
          <w:ilvl w:val="0"/>
          <w:numId w:val="8"/>
        </w:numPr>
        <w:jc w:val="both"/>
      </w:pPr>
      <w:r>
        <w:t>Реализация вышеупомянутых алгоритмов в матричной и рекурсивной формах.</w:t>
      </w:r>
    </w:p>
    <w:p w14:paraId="6158BC52" w14:textId="3C0B6F9F" w:rsidR="007D6B34" w:rsidRDefault="007D6B34" w:rsidP="007D6B34">
      <w:pPr>
        <w:pStyle w:val="a3"/>
        <w:numPr>
          <w:ilvl w:val="0"/>
          <w:numId w:val="8"/>
        </w:numPr>
        <w:jc w:val="both"/>
      </w:pPr>
      <w:r>
        <w:t>Сравнительный анализ матричной и рекурсивной реализаций выбранного алгоритма по таким ресурсам как память и время.</w:t>
      </w:r>
      <w:r w:rsidR="00532051" w:rsidRPr="00532051">
        <w:t xml:space="preserve"> </w:t>
      </w:r>
    </w:p>
    <w:p w14:paraId="1DC5F8D0" w14:textId="560265AB" w:rsidR="0033078C" w:rsidRDefault="0033078C" w:rsidP="007D6B34">
      <w:pPr>
        <w:pStyle w:val="a3"/>
        <w:numPr>
          <w:ilvl w:val="0"/>
          <w:numId w:val="8"/>
        </w:numPr>
        <w:jc w:val="both"/>
      </w:pPr>
      <w:r>
        <w:t>Экспериментальное подтверждение различий в эффективности по времени рекурсивной и матричной реализация при помощи разработанного программного обеспечения с функцией замера процессорного времени.</w:t>
      </w:r>
    </w:p>
    <w:p w14:paraId="35033CDE" w14:textId="065B6730" w:rsidR="005B550B" w:rsidRDefault="005B550B" w:rsidP="007D6B34">
      <w:pPr>
        <w:pStyle w:val="a3"/>
        <w:numPr>
          <w:ilvl w:val="0"/>
          <w:numId w:val="8"/>
        </w:numPr>
        <w:jc w:val="both"/>
      </w:pPr>
      <w:r>
        <w:t>Описание и обоснование полученных результатов в отчете о выполненной работе.</w:t>
      </w:r>
    </w:p>
    <w:p w14:paraId="7B9244BF" w14:textId="0725C726" w:rsidR="005845FC" w:rsidRDefault="005845FC" w:rsidP="005845FC">
      <w:pPr>
        <w:jc w:val="both"/>
      </w:pPr>
    </w:p>
    <w:p w14:paraId="4F55AB42" w14:textId="22F0EF6C" w:rsidR="005845FC" w:rsidRDefault="005845FC" w:rsidP="005845FC">
      <w:pPr>
        <w:jc w:val="both"/>
      </w:pPr>
    </w:p>
    <w:p w14:paraId="101DD3D6" w14:textId="578FE9AA" w:rsidR="005845FC" w:rsidRDefault="005845FC" w:rsidP="005845FC">
      <w:pPr>
        <w:jc w:val="both"/>
      </w:pPr>
    </w:p>
    <w:p w14:paraId="4704149F" w14:textId="3710CA6D" w:rsidR="005845FC" w:rsidRDefault="005845FC" w:rsidP="005845FC">
      <w:pPr>
        <w:jc w:val="both"/>
      </w:pPr>
    </w:p>
    <w:p w14:paraId="1A328D9E" w14:textId="51E59872" w:rsidR="005845FC" w:rsidRDefault="005845FC" w:rsidP="005845FC">
      <w:pPr>
        <w:jc w:val="both"/>
      </w:pPr>
    </w:p>
    <w:p w14:paraId="70163364" w14:textId="522488B8" w:rsidR="005845FC" w:rsidRDefault="005845FC" w:rsidP="005845FC">
      <w:pPr>
        <w:jc w:val="both"/>
      </w:pPr>
    </w:p>
    <w:p w14:paraId="5E9DCB8A" w14:textId="6B49E247" w:rsidR="005845FC" w:rsidRDefault="005845FC" w:rsidP="005845FC">
      <w:pPr>
        <w:jc w:val="both"/>
      </w:pPr>
    </w:p>
    <w:p w14:paraId="0C7AB78E" w14:textId="58D2A208" w:rsidR="005845FC" w:rsidRDefault="005845FC" w:rsidP="005845FC">
      <w:pPr>
        <w:jc w:val="both"/>
      </w:pPr>
    </w:p>
    <w:p w14:paraId="239EFB6D" w14:textId="5E406D4B" w:rsidR="005845FC" w:rsidRDefault="005845FC" w:rsidP="005845FC">
      <w:pPr>
        <w:jc w:val="both"/>
      </w:pPr>
    </w:p>
    <w:p w14:paraId="68ADBB79" w14:textId="32947AED" w:rsidR="005845FC" w:rsidRDefault="005845FC" w:rsidP="005845FC">
      <w:pPr>
        <w:jc w:val="both"/>
      </w:pPr>
    </w:p>
    <w:p w14:paraId="053CAA9F" w14:textId="3275ECE4" w:rsidR="005845FC" w:rsidRDefault="005845FC" w:rsidP="005845FC">
      <w:pPr>
        <w:jc w:val="both"/>
      </w:pPr>
    </w:p>
    <w:p w14:paraId="710DC66F" w14:textId="18DF966D" w:rsidR="005845FC" w:rsidRDefault="005845FC" w:rsidP="005845FC">
      <w:pPr>
        <w:jc w:val="both"/>
      </w:pPr>
    </w:p>
    <w:p w14:paraId="549A989C" w14:textId="319402DA" w:rsidR="005845FC" w:rsidRDefault="005845FC" w:rsidP="005845FC">
      <w:pPr>
        <w:jc w:val="both"/>
      </w:pPr>
    </w:p>
    <w:p w14:paraId="163E44CF" w14:textId="45029E8A" w:rsidR="005845FC" w:rsidRDefault="005845FC" w:rsidP="005845FC">
      <w:pPr>
        <w:jc w:val="both"/>
      </w:pPr>
    </w:p>
    <w:p w14:paraId="1088EB34" w14:textId="78F7D1F5" w:rsidR="005845FC" w:rsidRDefault="005845FC" w:rsidP="005845FC">
      <w:pPr>
        <w:jc w:val="both"/>
      </w:pPr>
    </w:p>
    <w:p w14:paraId="563EA554" w14:textId="33C137EF" w:rsidR="005845FC" w:rsidRDefault="005845FC" w:rsidP="005845FC">
      <w:pPr>
        <w:jc w:val="both"/>
      </w:pPr>
    </w:p>
    <w:p w14:paraId="168B90FC" w14:textId="0345E021" w:rsidR="00066493" w:rsidRDefault="00066493" w:rsidP="005845FC">
      <w:pPr>
        <w:jc w:val="both"/>
      </w:pPr>
    </w:p>
    <w:p w14:paraId="2AB3F787" w14:textId="77777777" w:rsidR="00066493" w:rsidRDefault="00066493" w:rsidP="005845FC">
      <w:pPr>
        <w:jc w:val="both"/>
      </w:pPr>
    </w:p>
    <w:p w14:paraId="7C442D23" w14:textId="6973571E" w:rsidR="00235951" w:rsidRDefault="00235951" w:rsidP="00257DEC">
      <w:pPr>
        <w:pStyle w:val="a3"/>
        <w:numPr>
          <w:ilvl w:val="0"/>
          <w:numId w:val="2"/>
        </w:numPr>
        <w:ind w:left="1134" w:hanging="425"/>
        <w:jc w:val="both"/>
        <w:outlineLvl w:val="0"/>
        <w:rPr>
          <w:b/>
          <w:bCs/>
          <w:sz w:val="36"/>
          <w:szCs w:val="24"/>
        </w:rPr>
      </w:pPr>
      <w:bookmarkStart w:id="2" w:name="_Toc21709520"/>
      <w:r>
        <w:rPr>
          <w:b/>
          <w:bCs/>
          <w:sz w:val="36"/>
          <w:szCs w:val="24"/>
        </w:rPr>
        <w:lastRenderedPageBreak/>
        <w:t>Аналитическая часть</w:t>
      </w:r>
      <w:bookmarkEnd w:id="2"/>
    </w:p>
    <w:p w14:paraId="08E216A8" w14:textId="0B6E85D7" w:rsidR="00235951" w:rsidRDefault="00235951" w:rsidP="00235951">
      <w:pPr>
        <w:pStyle w:val="a3"/>
        <w:ind w:left="0" w:firstLine="709"/>
        <w:jc w:val="both"/>
      </w:pPr>
      <w:r>
        <w:t xml:space="preserve">В данном разделе будут </w:t>
      </w:r>
      <w:r w:rsidR="00953A3A">
        <w:t>даны определения для расстояния</w:t>
      </w:r>
      <w:r>
        <w:t xml:space="preserve"> Левенштейна и расстояния </w:t>
      </w:r>
      <w:proofErr w:type="spellStart"/>
      <w:r>
        <w:t>Дамерау</w:t>
      </w:r>
      <w:proofErr w:type="spellEnd"/>
      <w:r>
        <w:t xml:space="preserve">-Левенштейна, а </w:t>
      </w:r>
      <w:r w:rsidR="00953A3A">
        <w:t>также будет дано формальное описание алгоритмов для поиска расстояний.</w:t>
      </w:r>
    </w:p>
    <w:p w14:paraId="2A1140A1" w14:textId="15F2E9C9" w:rsidR="008B1AC7" w:rsidRPr="000F5F42" w:rsidRDefault="008B1AC7" w:rsidP="00257DEC">
      <w:pPr>
        <w:pStyle w:val="a3"/>
        <w:numPr>
          <w:ilvl w:val="1"/>
          <w:numId w:val="2"/>
        </w:numPr>
        <w:ind w:left="1418"/>
        <w:jc w:val="both"/>
        <w:outlineLvl w:val="1"/>
        <w:rPr>
          <w:b/>
          <w:bCs/>
          <w:sz w:val="32"/>
          <w:szCs w:val="22"/>
        </w:rPr>
      </w:pPr>
      <w:bookmarkStart w:id="3" w:name="_Toc21709521"/>
      <w:r w:rsidRPr="000F5F42">
        <w:rPr>
          <w:b/>
          <w:bCs/>
          <w:sz w:val="32"/>
          <w:szCs w:val="22"/>
        </w:rPr>
        <w:t>Необходимые определения</w:t>
      </w:r>
      <w:bookmarkEnd w:id="3"/>
    </w:p>
    <w:p w14:paraId="22FF722D" w14:textId="00BAA61A" w:rsidR="008B1AC7" w:rsidRDefault="008B1AC7" w:rsidP="008B1AC7">
      <w:pPr>
        <w:pStyle w:val="a3"/>
        <w:ind w:left="0" w:firstLine="709"/>
        <w:jc w:val="both"/>
      </w:pPr>
      <w:r w:rsidRPr="008B1AC7">
        <w:rPr>
          <w:b/>
          <w:bCs/>
        </w:rPr>
        <w:t>Определение</w:t>
      </w:r>
      <w:r>
        <w:rPr>
          <w:b/>
          <w:bCs/>
        </w:rPr>
        <w:t xml:space="preserve"> 1.</w:t>
      </w:r>
      <w:r w:rsidRPr="008B1AC7">
        <w:rPr>
          <w:b/>
          <w:bCs/>
        </w:rPr>
        <w:t xml:space="preserve"> </w:t>
      </w:r>
      <w:r>
        <w:t xml:space="preserve">Расстоянием Левенштейна (также функцией Левенштейна) в теории информатики и компьютерной лингвистики называют меру разницы двух </w:t>
      </w:r>
      <w:r w:rsidRPr="008B1AC7">
        <w:t xml:space="preserve">последовательностей </w:t>
      </w:r>
      <w:r>
        <w:t>символов (строк) относительно минимального количества операций вставки одного символа, удаления одного символа и замены одного символа, необходимых для перевода одной последовательности в другую.</w:t>
      </w:r>
    </w:p>
    <w:p w14:paraId="1DE2146E" w14:textId="2AB9EDB0" w:rsidR="008B1AC7" w:rsidRDefault="008B1AC7" w:rsidP="008B1AC7">
      <w:pPr>
        <w:pStyle w:val="a3"/>
        <w:ind w:left="0" w:firstLine="709"/>
        <w:jc w:val="both"/>
      </w:pPr>
      <w:r w:rsidRPr="008B1AC7">
        <w:rPr>
          <w:b/>
          <w:bCs/>
        </w:rPr>
        <w:t>Определение</w:t>
      </w:r>
      <w:r>
        <w:rPr>
          <w:b/>
          <w:bCs/>
        </w:rPr>
        <w:t xml:space="preserve"> 2.</w:t>
      </w:r>
      <w:r w:rsidRPr="008B1AC7">
        <w:rPr>
          <w:b/>
          <w:bCs/>
        </w:rPr>
        <w:t xml:space="preserve"> </w:t>
      </w:r>
      <w:r>
        <w:t xml:space="preserve">Расстоянием </w:t>
      </w:r>
      <w:proofErr w:type="spellStart"/>
      <w:r>
        <w:t>Дамерау</w:t>
      </w:r>
      <w:proofErr w:type="spellEnd"/>
      <w:r>
        <w:t>-Левенштейна</w:t>
      </w:r>
      <w:r w:rsidR="00741592">
        <w:t xml:space="preserve"> </w:t>
      </w:r>
      <w:r>
        <w:t xml:space="preserve">в теории информатики и компьютерной лингвистики называют меру разницы двух </w:t>
      </w:r>
      <w:r w:rsidRPr="008B1AC7">
        <w:t xml:space="preserve">последовательностей </w:t>
      </w:r>
      <w:r>
        <w:t>символов (строк) относительно минимального количества операций вставки одного символа, удаления одного символа</w:t>
      </w:r>
      <w:r w:rsidR="00741592">
        <w:t xml:space="preserve">, </w:t>
      </w:r>
      <w:r>
        <w:t>замены одного символа</w:t>
      </w:r>
      <w:r w:rsidR="00741592">
        <w:t xml:space="preserve"> и транспозиции (перестановки двух соседних символов)</w:t>
      </w:r>
      <w:r>
        <w:t>, необходимых для перевода одной последовательности в другую.</w:t>
      </w:r>
      <w:r w:rsidR="00741592">
        <w:t xml:space="preserve"> Является модификацией расстояния Левенштейна.</w:t>
      </w:r>
    </w:p>
    <w:p w14:paraId="39E04C09" w14:textId="01643305" w:rsidR="00FC780C" w:rsidRPr="00FC780C" w:rsidRDefault="00FC780C" w:rsidP="008B1AC7">
      <w:pPr>
        <w:pStyle w:val="a3"/>
        <w:ind w:left="0" w:firstLine="709"/>
        <w:jc w:val="both"/>
      </w:pPr>
      <w:r>
        <w:rPr>
          <w:b/>
          <w:bCs/>
        </w:rPr>
        <w:t xml:space="preserve">Определение 3. </w:t>
      </w:r>
      <w:r>
        <w:t>Редакторскими будем называть операции вставки 1 символа, удаления одного символа и замены одного символа.</w:t>
      </w:r>
      <w:r w:rsidR="005F2FDB">
        <w:t xml:space="preserve"> В расстоянии </w:t>
      </w:r>
      <w:proofErr w:type="spellStart"/>
      <w:r w:rsidR="005F2FDB">
        <w:t>Дамерау</w:t>
      </w:r>
      <w:proofErr w:type="spellEnd"/>
      <w:r w:rsidR="005F2FDB">
        <w:t>-Левенштейна появляется еще одна редакторская операция – транспозиция соседних символов.</w:t>
      </w:r>
    </w:p>
    <w:p w14:paraId="0B58AA22" w14:textId="274B5413" w:rsidR="00F7121F" w:rsidRPr="000F5F42" w:rsidRDefault="00F7121F" w:rsidP="00257DEC">
      <w:pPr>
        <w:pStyle w:val="a3"/>
        <w:numPr>
          <w:ilvl w:val="1"/>
          <w:numId w:val="2"/>
        </w:numPr>
        <w:ind w:left="1418"/>
        <w:jc w:val="both"/>
        <w:outlineLvl w:val="1"/>
        <w:rPr>
          <w:b/>
          <w:bCs/>
          <w:sz w:val="32"/>
          <w:szCs w:val="22"/>
        </w:rPr>
      </w:pPr>
      <w:bookmarkStart w:id="4" w:name="_Toc21709522"/>
      <w:r w:rsidRPr="000F5F42">
        <w:rPr>
          <w:b/>
          <w:bCs/>
          <w:sz w:val="32"/>
          <w:szCs w:val="22"/>
        </w:rPr>
        <w:t>Расстояние Левенштейна</w:t>
      </w:r>
      <w:bookmarkEnd w:id="4"/>
    </w:p>
    <w:p w14:paraId="0FE516AD" w14:textId="0E6D7634" w:rsidR="007921EE" w:rsidRDefault="00BA3D93" w:rsidP="00BA3D93">
      <w:pPr>
        <w:pStyle w:val="a3"/>
        <w:ind w:left="0" w:firstLine="709"/>
        <w:jc w:val="both"/>
      </w:pPr>
      <w:r>
        <w:t>Рассмотрим тривиальные случаи, из которых будет получена формула для рекуррентного вычисления расстояния Левенштейна.</w:t>
      </w:r>
    </w:p>
    <w:p w14:paraId="185C5C12" w14:textId="3EAFD4EC" w:rsidR="00BA3D93" w:rsidRDefault="00BA3D93" w:rsidP="00BA3D93">
      <w:pPr>
        <w:pStyle w:val="a3"/>
        <w:numPr>
          <w:ilvl w:val="0"/>
          <w:numId w:val="3"/>
        </w:numPr>
        <w:jc w:val="both"/>
      </w:pPr>
      <w:r>
        <w:t>Для перевода из пустой строки в пустую требуется нуль операций.</w:t>
      </w:r>
    </w:p>
    <w:p w14:paraId="7A882F5B" w14:textId="31AF41D3" w:rsidR="00BA3D93" w:rsidRDefault="00BA3D93" w:rsidP="00BA3D93">
      <w:pPr>
        <w:pStyle w:val="a3"/>
        <w:numPr>
          <w:ilvl w:val="0"/>
          <w:numId w:val="3"/>
        </w:numPr>
        <w:jc w:val="both"/>
      </w:pPr>
      <w:r>
        <w:t>Для перевода из строки, состоящей из одного символа, в пустую требуется одна операция (удаление).</w:t>
      </w:r>
    </w:p>
    <w:p w14:paraId="2B7D0D67" w14:textId="336E4A19" w:rsidR="00BA3D93" w:rsidRDefault="00BA3D93" w:rsidP="00BA3D93">
      <w:pPr>
        <w:pStyle w:val="a3"/>
        <w:numPr>
          <w:ilvl w:val="0"/>
          <w:numId w:val="3"/>
        </w:numPr>
        <w:jc w:val="both"/>
      </w:pPr>
      <w:r>
        <w:t xml:space="preserve">Для перевода из строки </w:t>
      </w:r>
      <w:r>
        <w:rPr>
          <w:lang w:val="en-US"/>
        </w:rPr>
        <w:t>S</w:t>
      </w:r>
      <w:r w:rsidRPr="00BA3D93">
        <w:t>1</w:t>
      </w:r>
      <w:r>
        <w:t xml:space="preserve"> длиной </w:t>
      </w:r>
      <w:r>
        <w:rPr>
          <w:lang w:val="en-US"/>
        </w:rPr>
        <w:t>L</w:t>
      </w:r>
      <w:r w:rsidRPr="00BA3D93">
        <w:t xml:space="preserve">1 </w:t>
      </w:r>
      <w:r>
        <w:t xml:space="preserve">в пустую требуется </w:t>
      </w:r>
      <w:r>
        <w:rPr>
          <w:lang w:val="en-US"/>
        </w:rPr>
        <w:t>L</w:t>
      </w:r>
      <w:r w:rsidRPr="00BA3D93">
        <w:t xml:space="preserve">1 </w:t>
      </w:r>
      <w:r>
        <w:t>операций (удаление).</w:t>
      </w:r>
    </w:p>
    <w:p w14:paraId="291D68A4" w14:textId="2B7ED289" w:rsidR="00FC780C" w:rsidRDefault="00FC780C" w:rsidP="00BA3D93">
      <w:pPr>
        <w:pStyle w:val="a3"/>
        <w:numPr>
          <w:ilvl w:val="0"/>
          <w:numId w:val="3"/>
        </w:numPr>
        <w:jc w:val="both"/>
      </w:pPr>
      <w:r>
        <w:t>Для перевода из пустой строки в строку, состоящую из одного символа, требуется одна операция (вставка).</w:t>
      </w:r>
    </w:p>
    <w:p w14:paraId="1688A876" w14:textId="3B5F9342" w:rsidR="00FC780C" w:rsidRDefault="00FC780C" w:rsidP="00BA3D93">
      <w:pPr>
        <w:pStyle w:val="a3"/>
        <w:numPr>
          <w:ilvl w:val="0"/>
          <w:numId w:val="3"/>
        </w:numPr>
        <w:jc w:val="both"/>
      </w:pPr>
      <w:r>
        <w:t xml:space="preserve">Для перевода из пустой строки в строку </w:t>
      </w:r>
      <w:r>
        <w:rPr>
          <w:lang w:val="en-US"/>
        </w:rPr>
        <w:t>S</w:t>
      </w:r>
      <w:r>
        <w:t xml:space="preserve">2 длиной </w:t>
      </w:r>
      <w:r>
        <w:rPr>
          <w:lang w:val="en-US"/>
        </w:rPr>
        <w:t>L</w:t>
      </w:r>
      <w:r w:rsidRPr="00FC780C">
        <w:t>2</w:t>
      </w:r>
      <w:r>
        <w:t xml:space="preserve"> требуется </w:t>
      </w:r>
      <w:r>
        <w:rPr>
          <w:lang w:val="en-US"/>
        </w:rPr>
        <w:t>L</w:t>
      </w:r>
      <w:r w:rsidRPr="00FC780C">
        <w:t>2</w:t>
      </w:r>
      <w:r>
        <w:t xml:space="preserve"> операций (вставка).</w:t>
      </w:r>
    </w:p>
    <w:p w14:paraId="5CA11B60" w14:textId="5B265BB5" w:rsidR="00FC780C" w:rsidRDefault="00FC780C" w:rsidP="00FC780C">
      <w:pPr>
        <w:pStyle w:val="a3"/>
        <w:ind w:left="0" w:firstLine="709"/>
        <w:jc w:val="both"/>
      </w:pPr>
      <w:r>
        <w:t xml:space="preserve">Следовательно, для перевода из строки </w:t>
      </w:r>
      <w:r>
        <w:rPr>
          <w:lang w:val="en-US"/>
        </w:rPr>
        <w:t>S</w:t>
      </w:r>
      <w:r w:rsidRPr="00FC780C">
        <w:t xml:space="preserve">1 </w:t>
      </w:r>
      <w:r>
        <w:t xml:space="preserve">в строку </w:t>
      </w:r>
      <w:r>
        <w:rPr>
          <w:lang w:val="en-US"/>
        </w:rPr>
        <w:t>S</w:t>
      </w:r>
      <w:r w:rsidRPr="00FC780C">
        <w:t>2</w:t>
      </w:r>
      <w:r>
        <w:t xml:space="preserve"> требуется выполнить последовательно некоторое количество редакторских операций. Тогда количество операций, необходимых для преобразования строки </w:t>
      </w:r>
      <w:r>
        <w:rPr>
          <w:lang w:val="en-US"/>
        </w:rPr>
        <w:t>S</w:t>
      </w:r>
      <w:r w:rsidRPr="00FC780C">
        <w:t xml:space="preserve">1 </w:t>
      </w:r>
      <w:r>
        <w:t xml:space="preserve">в строку </w:t>
      </w:r>
      <w:r>
        <w:rPr>
          <w:lang w:val="en-US"/>
        </w:rPr>
        <w:t>S</w:t>
      </w:r>
      <w:r w:rsidRPr="00FC780C">
        <w:t>2</w:t>
      </w:r>
      <w:r>
        <w:t xml:space="preserve"> можно выразить как:</w:t>
      </w:r>
    </w:p>
    <w:p w14:paraId="699923F1" w14:textId="27F89928" w:rsidR="00FC780C" w:rsidRDefault="00FC780C" w:rsidP="00FC780C">
      <w:pPr>
        <w:pStyle w:val="a3"/>
        <w:ind w:left="0" w:firstLine="709"/>
        <w:jc w:val="both"/>
      </w:pPr>
      <w:r>
        <w:t xml:space="preserve">А) Общее количество операций, необходимых для преобразования строки </w:t>
      </w:r>
      <w:r>
        <w:rPr>
          <w:lang w:val="en-US"/>
        </w:rPr>
        <w:t>S</w:t>
      </w:r>
      <w:r w:rsidRPr="00FC780C">
        <w:t>1</w:t>
      </w:r>
      <w:r>
        <w:t xml:space="preserve"> без последнего символа в строку </w:t>
      </w:r>
      <w:r>
        <w:rPr>
          <w:lang w:val="en-US"/>
        </w:rPr>
        <w:t>S</w:t>
      </w:r>
      <w:r w:rsidRPr="00FC780C">
        <w:t>2</w:t>
      </w:r>
      <w:r>
        <w:t xml:space="preserve">, + одна операция удаления, необходимая для удаления последней буквы из строки </w:t>
      </w:r>
      <w:r>
        <w:rPr>
          <w:lang w:val="en-US"/>
        </w:rPr>
        <w:t>S</w:t>
      </w:r>
      <w:r>
        <w:t>1.</w:t>
      </w:r>
    </w:p>
    <w:p w14:paraId="07185A31" w14:textId="06543CFE" w:rsidR="004D72F5" w:rsidRDefault="004D72F5" w:rsidP="00FC780C">
      <w:pPr>
        <w:pStyle w:val="a3"/>
        <w:ind w:left="0" w:firstLine="709"/>
        <w:jc w:val="both"/>
      </w:pPr>
      <w:r>
        <w:lastRenderedPageBreak/>
        <w:t xml:space="preserve">Б) Общее количество операций, необходимых для преобразования строки </w:t>
      </w:r>
      <w:r>
        <w:rPr>
          <w:lang w:val="en-US"/>
        </w:rPr>
        <w:t>S</w:t>
      </w:r>
      <w:r w:rsidRPr="00FC780C">
        <w:t>1</w:t>
      </w:r>
      <w:r>
        <w:t xml:space="preserve"> </w:t>
      </w:r>
      <w:r w:rsidR="00CA1ED4">
        <w:t xml:space="preserve">в строку </w:t>
      </w:r>
      <w:r>
        <w:rPr>
          <w:lang w:val="en-US"/>
        </w:rPr>
        <w:t>S</w:t>
      </w:r>
      <w:r w:rsidRPr="00FC780C">
        <w:t>2</w:t>
      </w:r>
      <w:r w:rsidR="00CA1ED4">
        <w:t xml:space="preserve"> без последнего символа</w:t>
      </w:r>
      <w:r>
        <w:t xml:space="preserve">, + одна операция </w:t>
      </w:r>
      <w:r w:rsidR="00CA1ED4">
        <w:t>вставки</w:t>
      </w:r>
      <w:r>
        <w:t xml:space="preserve">, необходимая для </w:t>
      </w:r>
      <w:r w:rsidR="00D013A4">
        <w:t>вставки</w:t>
      </w:r>
      <w:r>
        <w:t xml:space="preserve"> последней буквы </w:t>
      </w:r>
      <w:r w:rsidR="00D013A4">
        <w:t>в</w:t>
      </w:r>
      <w:r>
        <w:t xml:space="preserve"> строк</w:t>
      </w:r>
      <w:r w:rsidR="00D013A4">
        <w:t>у</w:t>
      </w:r>
      <w:r>
        <w:t xml:space="preserve"> </w:t>
      </w:r>
      <w:r>
        <w:rPr>
          <w:lang w:val="en-US"/>
        </w:rPr>
        <w:t>S</w:t>
      </w:r>
      <w:r w:rsidR="00D013A4">
        <w:t>2</w:t>
      </w:r>
      <w:r>
        <w:t>.</w:t>
      </w:r>
    </w:p>
    <w:p w14:paraId="68B491B2" w14:textId="53E88ED7" w:rsidR="00094D6D" w:rsidRDefault="00094D6D" w:rsidP="00FC780C">
      <w:pPr>
        <w:pStyle w:val="a3"/>
        <w:ind w:left="0" w:firstLine="709"/>
        <w:jc w:val="both"/>
      </w:pPr>
      <w:r>
        <w:t xml:space="preserve">В) Общее количество операций, необходимых для преобразования строки </w:t>
      </w:r>
      <w:r>
        <w:rPr>
          <w:lang w:val="en-US"/>
        </w:rPr>
        <w:t>S</w:t>
      </w:r>
      <w:r w:rsidRPr="00FC780C">
        <w:t>1</w:t>
      </w:r>
      <w:r>
        <w:t xml:space="preserve"> без последнего символа в строку </w:t>
      </w:r>
      <w:r>
        <w:rPr>
          <w:lang w:val="en-US"/>
        </w:rPr>
        <w:t>S</w:t>
      </w:r>
      <w:r w:rsidRPr="00FC780C">
        <w:t>2</w:t>
      </w:r>
      <w:r>
        <w:t xml:space="preserve"> без последнего символа, + одна операция замены, если строки оканчиваются на разные символы.</w:t>
      </w:r>
    </w:p>
    <w:p w14:paraId="7A519CE4" w14:textId="029F11D7" w:rsidR="00094D6D" w:rsidRPr="00FC780C" w:rsidRDefault="00094D6D" w:rsidP="00094D6D">
      <w:pPr>
        <w:pStyle w:val="a3"/>
        <w:ind w:left="0" w:firstLine="709"/>
        <w:jc w:val="both"/>
      </w:pPr>
      <w:r>
        <w:t xml:space="preserve">Г) Общее количество операций, необходимых для преобразования строки </w:t>
      </w:r>
      <w:r>
        <w:rPr>
          <w:lang w:val="en-US"/>
        </w:rPr>
        <w:t>S</w:t>
      </w:r>
      <w:r w:rsidRPr="00FC780C">
        <w:t>1</w:t>
      </w:r>
      <w:r>
        <w:t xml:space="preserve"> без последнего символа в строку </w:t>
      </w:r>
      <w:r>
        <w:rPr>
          <w:lang w:val="en-US"/>
        </w:rPr>
        <w:t>S</w:t>
      </w:r>
      <w:r w:rsidRPr="00FC780C">
        <w:t>2</w:t>
      </w:r>
      <w:r>
        <w:t xml:space="preserve"> без последнего символа, + нуль, если строки оканчиваются на одинаковые символы.</w:t>
      </w:r>
    </w:p>
    <w:p w14:paraId="1BBCAE2B" w14:textId="59010CD8" w:rsidR="00094D6D" w:rsidRPr="00FC780C" w:rsidRDefault="00FD2986" w:rsidP="00FC780C">
      <w:pPr>
        <w:pStyle w:val="a3"/>
        <w:ind w:left="0" w:firstLine="709"/>
        <w:jc w:val="both"/>
      </w:pPr>
      <w:r>
        <w:t>Таким образом, редакторским расстоянием между двумя строками будет минимальный набор из вышеописанных вариантов.</w:t>
      </w:r>
    </w:p>
    <w:p w14:paraId="5C56A6D8" w14:textId="2D5F6962" w:rsidR="00F7121F" w:rsidRDefault="002D747D" w:rsidP="00F7121F">
      <w:pPr>
        <w:pStyle w:val="a3"/>
        <w:ind w:left="0" w:firstLine="709"/>
        <w:jc w:val="both"/>
      </w:pPr>
      <w:r w:rsidRPr="002D747D">
        <w:t>Расстояние</w:t>
      </w:r>
      <w:r>
        <w:t xml:space="preserve"> </w:t>
      </w:r>
      <w:r w:rsidRPr="002D747D">
        <w:t>Левенштейна</w:t>
      </w:r>
      <w:r>
        <w:t xml:space="preserve"> </w:t>
      </w:r>
      <w:r w:rsidRPr="002D747D">
        <w:t>между</w:t>
      </w:r>
      <w:r>
        <w:t xml:space="preserve"> </w:t>
      </w:r>
      <w:r w:rsidRPr="002D747D">
        <w:t>двумя</w:t>
      </w:r>
      <w:r>
        <w:t xml:space="preserve"> </w:t>
      </w:r>
      <w:r w:rsidRPr="002D747D">
        <w:t>строками</w:t>
      </w:r>
      <w:r>
        <w:t xml:space="preserve"> </w:t>
      </w:r>
      <w:r w:rsidRPr="002D747D">
        <w:rPr>
          <w:rFonts w:ascii="Cambria Math" w:hAnsi="Cambria Math" w:cs="Cambria Math"/>
        </w:rPr>
        <w:t>𝑎</w:t>
      </w:r>
      <w:r>
        <w:rPr>
          <w:rFonts w:ascii="Cambria Math" w:hAnsi="Cambria Math" w:cs="Cambria Math"/>
        </w:rPr>
        <w:t xml:space="preserve"> </w:t>
      </w:r>
      <w:r w:rsidRPr="002D747D">
        <w:t>и</w:t>
      </w:r>
      <w:r>
        <w:t xml:space="preserve"> </w:t>
      </w:r>
      <w:r w:rsidRPr="002D747D">
        <w:rPr>
          <w:rFonts w:ascii="Cambria Math" w:hAnsi="Cambria Math" w:cs="Cambria Math"/>
        </w:rPr>
        <w:t>𝑏</w:t>
      </w:r>
      <w:r>
        <w:rPr>
          <w:rFonts w:ascii="Cambria Math" w:hAnsi="Cambria Math" w:cs="Cambria Math"/>
        </w:rPr>
        <w:t xml:space="preserve"> </w:t>
      </w:r>
      <w:r w:rsidRPr="002D747D">
        <w:t>может</w:t>
      </w:r>
      <w:r>
        <w:t xml:space="preserve"> </w:t>
      </w:r>
      <w:r w:rsidRPr="002D747D">
        <w:t>быть</w:t>
      </w:r>
      <w:r>
        <w:t xml:space="preserve"> </w:t>
      </w:r>
      <w:r w:rsidRPr="002D747D">
        <w:t>вычислено</w:t>
      </w:r>
      <w:r w:rsidR="00BF258B">
        <w:t xml:space="preserve"> </w:t>
      </w:r>
      <w:r w:rsidRPr="002D747D">
        <w:t>по</w:t>
      </w:r>
      <w:r w:rsidR="00BF258B">
        <w:t xml:space="preserve"> </w:t>
      </w:r>
      <w:r w:rsidRPr="002D747D">
        <w:t>формуле</w:t>
      </w:r>
      <w:r w:rsidR="00BF258B">
        <w:t xml:space="preserve"> </w:t>
      </w:r>
      <w:proofErr w:type="gramStart"/>
      <w:r w:rsidRPr="002D747D">
        <w:rPr>
          <w:rFonts w:ascii="Cambria Math" w:hAnsi="Cambria Math" w:cs="Cambria Math"/>
        </w:rPr>
        <w:t>𝐷</w:t>
      </w:r>
      <w:r w:rsidRPr="002D747D">
        <w:t>(</w:t>
      </w:r>
      <w:proofErr w:type="gramEnd"/>
      <w:r w:rsidRPr="002D747D">
        <w:t>|</w:t>
      </w:r>
      <w:r w:rsidRPr="002D747D">
        <w:rPr>
          <w:rFonts w:ascii="Cambria Math" w:hAnsi="Cambria Math" w:cs="Cambria Math"/>
        </w:rPr>
        <w:t>𝑎</w:t>
      </w:r>
      <w:r w:rsidRPr="002D747D">
        <w:t>|,</w:t>
      </w:r>
      <w:r w:rsidR="00BF258B">
        <w:t xml:space="preserve"> </w:t>
      </w:r>
      <w:r w:rsidRPr="002D747D">
        <w:t>|</w:t>
      </w:r>
      <w:r w:rsidRPr="002D747D">
        <w:rPr>
          <w:rFonts w:ascii="Cambria Math" w:hAnsi="Cambria Math" w:cs="Cambria Math"/>
        </w:rPr>
        <w:t>𝑏</w:t>
      </w:r>
      <w:r w:rsidRPr="002D747D">
        <w:t>|)</w:t>
      </w:r>
      <w:r w:rsidR="00BF258B">
        <w:t xml:space="preserve"> </w:t>
      </w:r>
      <w:r w:rsidRPr="002D747D">
        <w:t>(здесь</w:t>
      </w:r>
      <w:r w:rsidR="00BF258B">
        <w:t xml:space="preserve"> </w:t>
      </w:r>
      <w:r w:rsidRPr="002D747D">
        <w:t>и</w:t>
      </w:r>
      <w:r w:rsidR="00BF258B">
        <w:t xml:space="preserve"> </w:t>
      </w:r>
      <w:r w:rsidRPr="002D747D">
        <w:t>далее</w:t>
      </w:r>
      <w:r w:rsidR="00BF258B">
        <w:t xml:space="preserve"> </w:t>
      </w:r>
      <w:r w:rsidRPr="002D747D">
        <w:t>запись</w:t>
      </w:r>
      <w:r w:rsidR="00BF258B">
        <w:t xml:space="preserve"> </w:t>
      </w:r>
      <w:r w:rsidRPr="002D747D">
        <w:t>|</w:t>
      </w:r>
      <w:r w:rsidRPr="002D747D">
        <w:rPr>
          <w:rFonts w:ascii="Cambria Math" w:hAnsi="Cambria Math" w:cs="Cambria Math"/>
        </w:rPr>
        <w:t>𝑎</w:t>
      </w:r>
      <w:r w:rsidRPr="002D747D">
        <w:t>|</w:t>
      </w:r>
      <w:r w:rsidR="00BF258B">
        <w:t xml:space="preserve"> </w:t>
      </w:r>
      <w:r w:rsidRPr="002D747D">
        <w:t>означает</w:t>
      </w:r>
      <w:r w:rsidR="00BF258B">
        <w:t xml:space="preserve"> </w:t>
      </w:r>
      <w:r w:rsidRPr="002D747D">
        <w:t>длину</w:t>
      </w:r>
      <w:r w:rsidR="00BF258B">
        <w:t xml:space="preserve"> </w:t>
      </w:r>
      <w:r w:rsidRPr="002D747D">
        <w:t>строки</w:t>
      </w:r>
      <w:r w:rsidR="00BF258B">
        <w:t xml:space="preserve"> </w:t>
      </w:r>
      <w:r w:rsidRPr="002D747D">
        <w:rPr>
          <w:rFonts w:ascii="Cambria Math" w:hAnsi="Cambria Math" w:cs="Cambria Math"/>
        </w:rPr>
        <w:t>𝑎</w:t>
      </w:r>
      <w:r w:rsidRPr="002D747D">
        <w:t>;</w:t>
      </w:r>
      <w:r w:rsidR="00BF258B">
        <w:t xml:space="preserve"> </w:t>
      </w:r>
      <w:r w:rsidRPr="002D747D">
        <w:t>запись</w:t>
      </w:r>
      <w:r w:rsidR="00BF258B">
        <w:t xml:space="preserve"> </w:t>
      </w:r>
      <w:r w:rsidRPr="002D747D">
        <w:rPr>
          <w:rFonts w:ascii="Cambria Math" w:hAnsi="Cambria Math" w:cs="Cambria Math"/>
        </w:rPr>
        <w:t>𝑎</w:t>
      </w:r>
      <w:r w:rsidRPr="002D747D">
        <w:t>[</w:t>
      </w:r>
      <w:r w:rsidRPr="002D747D">
        <w:rPr>
          <w:rFonts w:ascii="Cambria Math" w:hAnsi="Cambria Math" w:cs="Cambria Math"/>
        </w:rPr>
        <w:t>𝑖</w:t>
      </w:r>
      <w:r w:rsidRPr="002D747D">
        <w:t>]</w:t>
      </w:r>
      <w:r w:rsidR="00BF258B">
        <w:t xml:space="preserve"> </w:t>
      </w:r>
      <w:r w:rsidRPr="002D747D">
        <w:t>означает</w:t>
      </w:r>
      <w:r w:rsidR="00BF258B">
        <w:t xml:space="preserve"> </w:t>
      </w:r>
      <w:r w:rsidRPr="002D747D">
        <w:rPr>
          <w:rFonts w:ascii="Cambria Math" w:hAnsi="Cambria Math" w:cs="Cambria Math"/>
        </w:rPr>
        <w:t>𝑖</w:t>
      </w:r>
      <w:r w:rsidRPr="002D747D">
        <w:t>-</w:t>
      </w:r>
      <w:proofErr w:type="spellStart"/>
      <w:r w:rsidRPr="002D747D">
        <w:t>ый</w:t>
      </w:r>
      <w:proofErr w:type="spellEnd"/>
      <w:r w:rsidR="00BF258B">
        <w:t xml:space="preserve"> </w:t>
      </w:r>
      <w:r w:rsidRPr="002D747D">
        <w:t>символ</w:t>
      </w:r>
      <w:r w:rsidR="00BF258B">
        <w:t xml:space="preserve"> </w:t>
      </w:r>
      <w:r w:rsidRPr="002D747D">
        <w:t>строки</w:t>
      </w:r>
      <w:r w:rsidR="00BF258B">
        <w:t xml:space="preserve"> </w:t>
      </w:r>
      <w:r w:rsidRPr="002D747D">
        <w:rPr>
          <w:rFonts w:ascii="Cambria Math" w:hAnsi="Cambria Math" w:cs="Cambria Math"/>
        </w:rPr>
        <w:t>𝑎</w:t>
      </w:r>
      <w:r w:rsidRPr="002D747D">
        <w:t>,</w:t>
      </w:r>
      <w:r w:rsidR="00BF258B">
        <w:t xml:space="preserve"> </w:t>
      </w:r>
      <w:r w:rsidRPr="002D747D">
        <w:t>нумерация</w:t>
      </w:r>
      <w:r w:rsidR="00BF258B">
        <w:t xml:space="preserve"> </w:t>
      </w:r>
      <w:r w:rsidRPr="002D747D">
        <w:t>символов</w:t>
      </w:r>
      <w:r w:rsidR="00BF258B">
        <w:t xml:space="preserve"> </w:t>
      </w:r>
      <w:r w:rsidRPr="002D747D">
        <w:t>начинается</w:t>
      </w:r>
      <w:r w:rsidR="00BF258B">
        <w:t xml:space="preserve"> </w:t>
      </w:r>
      <w:r w:rsidRPr="002D747D">
        <w:t>с</w:t>
      </w:r>
      <w:r w:rsidR="00BF258B">
        <w:t xml:space="preserve"> </w:t>
      </w:r>
      <w:r w:rsidRPr="002D747D">
        <w:t>единицы),</w:t>
      </w:r>
      <w:r w:rsidR="00BF258B">
        <w:t xml:space="preserve"> </w:t>
      </w:r>
      <w:r w:rsidRPr="002D747D">
        <w:t>где</w:t>
      </w:r>
      <w:r w:rsidR="00BF258B">
        <w:t xml:space="preserve"> </w:t>
      </w:r>
      <w:r w:rsidRPr="002D747D">
        <w:t>функция</w:t>
      </w:r>
      <w:r w:rsidR="00BF258B">
        <w:t xml:space="preserve"> </w:t>
      </w:r>
      <w:r w:rsidRPr="002D747D">
        <w:rPr>
          <w:rFonts w:ascii="Cambria Math" w:hAnsi="Cambria Math" w:cs="Cambria Math"/>
        </w:rPr>
        <w:t>𝐷</w:t>
      </w:r>
      <w:r w:rsidRPr="002D747D">
        <w:t>(</w:t>
      </w:r>
      <w:r w:rsidRPr="002D747D">
        <w:rPr>
          <w:rFonts w:ascii="Cambria Math" w:hAnsi="Cambria Math" w:cs="Cambria Math"/>
        </w:rPr>
        <w:t>𝑖</w:t>
      </w:r>
      <w:r w:rsidRPr="002D747D">
        <w:t xml:space="preserve">, </w:t>
      </w:r>
      <w:r w:rsidRPr="002D747D">
        <w:rPr>
          <w:rFonts w:ascii="Cambria Math" w:hAnsi="Cambria Math" w:cs="Cambria Math"/>
        </w:rPr>
        <w:t>𝑗</w:t>
      </w:r>
      <w:r w:rsidRPr="002D747D">
        <w:t>)</w:t>
      </w:r>
      <w:r w:rsidR="00BF258B">
        <w:t xml:space="preserve"> </w:t>
      </w:r>
      <w:r w:rsidRPr="002D747D">
        <w:t>определена</w:t>
      </w:r>
      <w:r w:rsidR="00BF258B">
        <w:t xml:space="preserve"> </w:t>
      </w:r>
      <w:r w:rsidR="002B0961">
        <w:t>так, как показано в Формуле 1.</w:t>
      </w:r>
    </w:p>
    <w:p w14:paraId="6BA0D1CD" w14:textId="77777777" w:rsidR="009F6921" w:rsidRDefault="009F6921" w:rsidP="00F7121F">
      <w:pPr>
        <w:pStyle w:val="a3"/>
        <w:ind w:left="0" w:firstLine="709"/>
        <w:jc w:val="both"/>
      </w:pP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06"/>
        <w:gridCol w:w="1812"/>
      </w:tblGrid>
      <w:tr w:rsidR="009F6921" w14:paraId="61DA8D29" w14:textId="77777777" w:rsidTr="009F6921">
        <w:tc>
          <w:tcPr>
            <w:tcW w:w="8106" w:type="dxa"/>
          </w:tcPr>
          <w:p w14:paraId="2457EB23" w14:textId="1106ECFC" w:rsidR="009F6921" w:rsidRDefault="009F6921" w:rsidP="00F7121F">
            <w:pPr>
              <w:pStyle w:val="a3"/>
              <w:ind w:left="0"/>
              <w:jc w:val="both"/>
            </w:pPr>
            <w:r>
              <w:rPr>
                <w:noProof/>
              </w:rPr>
              <w:drawing>
                <wp:inline distT="0" distB="0" distL="0" distR="0" wp14:anchorId="51BE4947" wp14:editId="0C0DF872">
                  <wp:extent cx="5008418" cy="1901931"/>
                  <wp:effectExtent l="0" t="0" r="1905" b="317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30086" cy="19101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12" w:type="dxa"/>
          </w:tcPr>
          <w:p w14:paraId="5E38B1A4" w14:textId="77777777" w:rsidR="009F6921" w:rsidRDefault="009F6921" w:rsidP="00F7121F">
            <w:pPr>
              <w:pStyle w:val="a3"/>
              <w:ind w:left="0"/>
              <w:jc w:val="both"/>
            </w:pPr>
          </w:p>
          <w:p w14:paraId="6A63E8EB" w14:textId="77777777" w:rsidR="009F6921" w:rsidRDefault="009F6921" w:rsidP="00F7121F">
            <w:pPr>
              <w:pStyle w:val="a3"/>
              <w:ind w:left="0"/>
              <w:jc w:val="both"/>
            </w:pPr>
          </w:p>
          <w:p w14:paraId="066D3D5F" w14:textId="33D5EAB3" w:rsidR="009F6921" w:rsidRDefault="009F6921" w:rsidP="00F7121F">
            <w:pPr>
              <w:pStyle w:val="a3"/>
              <w:ind w:left="0"/>
              <w:jc w:val="both"/>
            </w:pPr>
          </w:p>
          <w:p w14:paraId="3099AD12" w14:textId="77777777" w:rsidR="009F6921" w:rsidRDefault="009F6921" w:rsidP="00F7121F">
            <w:pPr>
              <w:pStyle w:val="a3"/>
              <w:ind w:left="0"/>
              <w:jc w:val="both"/>
            </w:pPr>
          </w:p>
          <w:p w14:paraId="5BE45696" w14:textId="6ADB8CAD" w:rsidR="009F6921" w:rsidRDefault="009F6921" w:rsidP="00F7121F">
            <w:pPr>
              <w:pStyle w:val="a3"/>
              <w:ind w:left="0"/>
              <w:jc w:val="both"/>
            </w:pPr>
            <w:r>
              <w:t>(1)</w:t>
            </w:r>
          </w:p>
        </w:tc>
      </w:tr>
    </w:tbl>
    <w:p w14:paraId="1486F170" w14:textId="12D22911" w:rsidR="007921EE" w:rsidRPr="00766C3E" w:rsidRDefault="00664B22" w:rsidP="00BB6D39">
      <w:pPr>
        <w:pStyle w:val="a3"/>
        <w:ind w:left="0"/>
        <w:jc w:val="both"/>
      </w:pPr>
      <w:r>
        <w:t xml:space="preserve">где функция </w:t>
      </w:r>
      <w:proofErr w:type="gramStart"/>
      <w:r w:rsidRPr="00664B22">
        <w:rPr>
          <w:rFonts w:ascii="Cambria Math" w:hAnsi="Cambria Math" w:cs="Cambria Math"/>
          <w:lang w:val="en-US"/>
        </w:rPr>
        <w:t>𝑚</w:t>
      </w:r>
      <w:r w:rsidRPr="00664B22">
        <w:t>(</w:t>
      </w:r>
      <w:proofErr w:type="gramEnd"/>
      <w:r w:rsidRPr="00664B22">
        <w:rPr>
          <w:rFonts w:ascii="Cambria Math" w:hAnsi="Cambria Math" w:cs="Cambria Math"/>
          <w:lang w:val="en-US"/>
        </w:rPr>
        <w:t>𝑎</w:t>
      </w:r>
      <w:r w:rsidRPr="00664B22">
        <w:t xml:space="preserve">, </w:t>
      </w:r>
      <w:r w:rsidRPr="00664B22">
        <w:rPr>
          <w:rFonts w:ascii="Cambria Math" w:hAnsi="Cambria Math" w:cs="Cambria Math"/>
          <w:lang w:val="en-US"/>
        </w:rPr>
        <w:t>𝑏</w:t>
      </w:r>
      <w:r w:rsidRPr="00664B22">
        <w:t xml:space="preserve">) </w:t>
      </w:r>
      <w:r>
        <w:t xml:space="preserve">равна нулю, если </w:t>
      </w:r>
      <w:r w:rsidRPr="00664B22">
        <w:rPr>
          <w:rFonts w:ascii="Cambria Math" w:hAnsi="Cambria Math" w:cs="Cambria Math"/>
          <w:lang w:val="en-US"/>
        </w:rPr>
        <w:t>𝑎</w:t>
      </w:r>
      <w:r>
        <w:t xml:space="preserve"> =</w:t>
      </w:r>
      <w:r w:rsidRPr="00664B22">
        <w:t xml:space="preserve"> </w:t>
      </w:r>
      <w:r w:rsidRPr="00664B22">
        <w:rPr>
          <w:rFonts w:ascii="Cambria Math" w:hAnsi="Cambria Math" w:cs="Cambria Math"/>
          <w:lang w:val="en-US"/>
        </w:rPr>
        <w:t>𝑏</w:t>
      </w:r>
      <w:r>
        <w:rPr>
          <w:rFonts w:ascii="Cambria Math" w:hAnsi="Cambria Math" w:cs="Cambria Math"/>
        </w:rPr>
        <w:t xml:space="preserve"> и единице в противном случае</w:t>
      </w:r>
      <w:r>
        <w:t>.</w:t>
      </w:r>
      <w:r w:rsidR="00BB6D39" w:rsidRPr="00BB6D39">
        <w:t xml:space="preserve"> </w:t>
      </w:r>
      <w:r w:rsidR="007921EE">
        <w:t>Рекурсивный алгоритм напрямую реализует эту формулу.</w:t>
      </w:r>
    </w:p>
    <w:p w14:paraId="18784F0D" w14:textId="77777777" w:rsidR="00034B4B" w:rsidRDefault="006339A1" w:rsidP="00214C79">
      <w:pPr>
        <w:pStyle w:val="a3"/>
        <w:ind w:left="0" w:firstLine="709"/>
        <w:jc w:val="both"/>
      </w:pPr>
      <w:r>
        <w:t xml:space="preserve">Можно также реализовать этот алгоритм в матричном виде. Для двух строк </w:t>
      </w:r>
      <w:r>
        <w:rPr>
          <w:lang w:val="en-US"/>
        </w:rPr>
        <w:t>S</w:t>
      </w:r>
      <w:r w:rsidRPr="006339A1">
        <w:t>1</w:t>
      </w:r>
      <w:r>
        <w:t xml:space="preserve"> и</w:t>
      </w:r>
      <w:r w:rsidRPr="006339A1">
        <w:t xml:space="preserve"> </w:t>
      </w:r>
      <w:r>
        <w:rPr>
          <w:lang w:val="en-US"/>
        </w:rPr>
        <w:t>S</w:t>
      </w:r>
      <w:r w:rsidRPr="006339A1">
        <w:t xml:space="preserve">1 </w:t>
      </w:r>
      <w:r>
        <w:t xml:space="preserve">с длинами </w:t>
      </w:r>
      <w:r>
        <w:rPr>
          <w:lang w:val="en-US"/>
        </w:rPr>
        <w:t>L</w:t>
      </w:r>
      <w:r w:rsidRPr="006339A1">
        <w:t xml:space="preserve">1 </w:t>
      </w:r>
      <w:r>
        <w:t xml:space="preserve">и </w:t>
      </w:r>
      <w:r>
        <w:rPr>
          <w:lang w:val="en-US"/>
        </w:rPr>
        <w:t>L</w:t>
      </w:r>
      <w:r w:rsidRPr="006339A1">
        <w:t>2</w:t>
      </w:r>
      <w:r>
        <w:t xml:space="preserve"> соответственном потребуется матрица </w:t>
      </w:r>
      <w:r>
        <w:rPr>
          <w:lang w:val="en-US"/>
        </w:rPr>
        <w:t>D</w:t>
      </w:r>
      <w:r w:rsidRPr="006339A1">
        <w:t xml:space="preserve"> </w:t>
      </w:r>
      <w:r>
        <w:t xml:space="preserve">размерами </w:t>
      </w:r>
      <w:r>
        <w:rPr>
          <w:lang w:val="en-US"/>
        </w:rPr>
        <w:t>L</w:t>
      </w:r>
      <w:r w:rsidRPr="006339A1">
        <w:t>1+1</w:t>
      </w:r>
      <w:r>
        <w:t xml:space="preserve"> на </w:t>
      </w:r>
      <w:r>
        <w:rPr>
          <w:lang w:val="en-US"/>
        </w:rPr>
        <w:t>L</w:t>
      </w:r>
      <w:r w:rsidRPr="006339A1">
        <w:t>2+1</w:t>
      </w:r>
      <w:r>
        <w:t xml:space="preserve">. В ячейке матрица </w:t>
      </w:r>
      <w:r>
        <w:rPr>
          <w:lang w:val="en-US"/>
        </w:rPr>
        <w:t>D</w:t>
      </w:r>
      <w:r w:rsidRPr="006339A1">
        <w:t>[</w:t>
      </w:r>
      <w:proofErr w:type="spellStart"/>
      <w:r>
        <w:rPr>
          <w:lang w:val="en-US"/>
        </w:rPr>
        <w:t>i</w:t>
      </w:r>
      <w:proofErr w:type="spellEnd"/>
      <w:r w:rsidRPr="006339A1">
        <w:t>][</w:t>
      </w:r>
      <w:r>
        <w:rPr>
          <w:lang w:val="en-US"/>
        </w:rPr>
        <w:t>j</w:t>
      </w:r>
      <w:r w:rsidRPr="006339A1">
        <w:t xml:space="preserve">] </w:t>
      </w:r>
      <w:r>
        <w:t xml:space="preserve">будет храниться результат функции </w:t>
      </w:r>
    </w:p>
    <w:p w14:paraId="3B9D189F" w14:textId="5CB4A059" w:rsidR="00257DEC" w:rsidRPr="00214C79" w:rsidRDefault="006339A1" w:rsidP="00034B4B">
      <w:pPr>
        <w:pStyle w:val="a3"/>
        <w:ind w:left="0"/>
        <w:jc w:val="both"/>
        <w:rPr>
          <w:rFonts w:ascii="Cambria Math" w:hAnsi="Cambria Math" w:cs="Cambria Math"/>
        </w:rPr>
      </w:pPr>
      <w:proofErr w:type="gramStart"/>
      <w:r w:rsidRPr="002D747D">
        <w:rPr>
          <w:rFonts w:ascii="Cambria Math" w:hAnsi="Cambria Math" w:cs="Cambria Math"/>
        </w:rPr>
        <w:t>𝐷</w:t>
      </w:r>
      <w:r>
        <w:rPr>
          <w:rFonts w:ascii="Cambria Math" w:hAnsi="Cambria Math" w:cs="Cambria Math"/>
        </w:rPr>
        <w:t>(</w:t>
      </w:r>
      <w:proofErr w:type="spellStart"/>
      <w:proofErr w:type="gramEnd"/>
      <w:r>
        <w:rPr>
          <w:rFonts w:ascii="Cambria Math" w:hAnsi="Cambria Math" w:cs="Cambria Math"/>
          <w:lang w:val="en-US"/>
        </w:rPr>
        <w:t>i</w:t>
      </w:r>
      <w:proofErr w:type="spellEnd"/>
      <w:r w:rsidRPr="006339A1">
        <w:rPr>
          <w:rFonts w:ascii="Cambria Math" w:hAnsi="Cambria Math" w:cs="Cambria Math"/>
        </w:rPr>
        <w:t xml:space="preserve">, </w:t>
      </w:r>
      <w:r>
        <w:rPr>
          <w:rFonts w:ascii="Cambria Math" w:hAnsi="Cambria Math" w:cs="Cambria Math"/>
          <w:lang w:val="en-US"/>
        </w:rPr>
        <w:t>j</w:t>
      </w:r>
      <w:r w:rsidRPr="006339A1">
        <w:rPr>
          <w:rFonts w:ascii="Cambria Math" w:hAnsi="Cambria Math" w:cs="Cambria Math"/>
        </w:rPr>
        <w:t>)</w:t>
      </w:r>
      <w:r>
        <w:rPr>
          <w:rFonts w:ascii="Cambria Math" w:hAnsi="Cambria Math" w:cs="Cambria Math"/>
        </w:rPr>
        <w:t>.</w:t>
      </w:r>
      <w:r w:rsidR="001B2060">
        <w:rPr>
          <w:rFonts w:ascii="Cambria Math" w:hAnsi="Cambria Math" w:cs="Cambria Math"/>
        </w:rPr>
        <w:t xml:space="preserve"> Расстояние Левенштейна будет находиться в ячейке матрицы</w:t>
      </w:r>
      <w:r w:rsidR="001B2060" w:rsidRPr="001B2060">
        <w:rPr>
          <w:rFonts w:ascii="Cambria Math" w:hAnsi="Cambria Math" w:cs="Cambria Math"/>
        </w:rPr>
        <w:t xml:space="preserve"> </w:t>
      </w:r>
      <w:r w:rsidR="001B2060">
        <w:rPr>
          <w:rFonts w:ascii="Cambria Math" w:hAnsi="Cambria Math" w:cs="Cambria Math"/>
          <w:lang w:val="en-US"/>
        </w:rPr>
        <w:t>D</w:t>
      </w:r>
      <w:r w:rsidR="001B2060" w:rsidRPr="001B2060">
        <w:rPr>
          <w:rFonts w:ascii="Cambria Math" w:hAnsi="Cambria Math" w:cs="Cambria Math"/>
        </w:rPr>
        <w:t>[</w:t>
      </w:r>
      <w:r w:rsidR="001B2060">
        <w:rPr>
          <w:rFonts w:ascii="Cambria Math" w:hAnsi="Cambria Math" w:cs="Cambria Math"/>
          <w:lang w:val="en-US"/>
        </w:rPr>
        <w:t>L</w:t>
      </w:r>
      <w:proofErr w:type="gramStart"/>
      <w:r w:rsidR="001B2060" w:rsidRPr="001B2060">
        <w:rPr>
          <w:rFonts w:ascii="Cambria Math" w:hAnsi="Cambria Math" w:cs="Cambria Math"/>
        </w:rPr>
        <w:t>1][</w:t>
      </w:r>
      <w:proofErr w:type="gramEnd"/>
      <w:r w:rsidR="001B2060">
        <w:rPr>
          <w:rFonts w:ascii="Cambria Math" w:hAnsi="Cambria Math" w:cs="Cambria Math"/>
          <w:lang w:val="en-US"/>
        </w:rPr>
        <w:t>L</w:t>
      </w:r>
      <w:r w:rsidR="001B2060" w:rsidRPr="001B2060">
        <w:rPr>
          <w:rFonts w:ascii="Cambria Math" w:hAnsi="Cambria Math" w:cs="Cambria Math"/>
        </w:rPr>
        <w:t>2]</w:t>
      </w:r>
      <w:r w:rsidR="001B2060">
        <w:rPr>
          <w:rFonts w:ascii="Cambria Math" w:hAnsi="Cambria Math" w:cs="Cambria Math"/>
        </w:rPr>
        <w:t>.</w:t>
      </w:r>
    </w:p>
    <w:p w14:paraId="52DA9A75" w14:textId="325C0B29" w:rsidR="002F1F3B" w:rsidRPr="000F5F42" w:rsidRDefault="002F1F3B" w:rsidP="00257DEC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32"/>
        </w:rPr>
      </w:pPr>
      <w:bookmarkStart w:id="5" w:name="_Toc21709523"/>
      <w:r w:rsidRPr="000F5F42">
        <w:rPr>
          <w:b/>
          <w:bCs/>
          <w:sz w:val="32"/>
          <w:szCs w:val="32"/>
        </w:rPr>
        <w:t xml:space="preserve">Расстояние </w:t>
      </w:r>
      <w:proofErr w:type="spellStart"/>
      <w:r w:rsidRPr="000F5F42">
        <w:rPr>
          <w:b/>
          <w:bCs/>
          <w:sz w:val="32"/>
          <w:szCs w:val="32"/>
        </w:rPr>
        <w:t>Дамерау</w:t>
      </w:r>
      <w:proofErr w:type="spellEnd"/>
      <w:r w:rsidRPr="000F5F42">
        <w:rPr>
          <w:b/>
          <w:bCs/>
          <w:sz w:val="32"/>
          <w:szCs w:val="32"/>
        </w:rPr>
        <w:t>-Левенштейна</w:t>
      </w:r>
      <w:bookmarkEnd w:id="5"/>
    </w:p>
    <w:p w14:paraId="1024F5F2" w14:textId="2E56916A" w:rsidR="002F1F3B" w:rsidRPr="000F5F42" w:rsidRDefault="000F5F42" w:rsidP="002F1F3B">
      <w:pPr>
        <w:pStyle w:val="a3"/>
        <w:ind w:left="0" w:firstLine="709"/>
        <w:jc w:val="both"/>
        <w:rPr>
          <w:szCs w:val="28"/>
        </w:rPr>
      </w:pPr>
      <w:r w:rsidRPr="000F5F42">
        <w:rPr>
          <w:szCs w:val="28"/>
        </w:rPr>
        <w:t xml:space="preserve">Расстояние </w:t>
      </w:r>
      <w:proofErr w:type="spellStart"/>
      <w:r w:rsidRPr="000F5F42">
        <w:rPr>
          <w:szCs w:val="28"/>
        </w:rPr>
        <w:t>Дамера</w:t>
      </w:r>
      <w:proofErr w:type="spellEnd"/>
      <w:r w:rsidRPr="000F5F42">
        <w:rPr>
          <w:szCs w:val="28"/>
        </w:rPr>
        <w:t>-Левенштейна является модификацией расстояние Левенштейна. При поиске данного расстояния в список редакторских операций вносится еще одна операция – транспозиция.</w:t>
      </w:r>
    </w:p>
    <w:p w14:paraId="6DB7BE35" w14:textId="1924769F" w:rsidR="000F5F42" w:rsidRPr="000F5F42" w:rsidRDefault="000F5F42" w:rsidP="002F1F3B">
      <w:pPr>
        <w:pStyle w:val="a3"/>
        <w:ind w:left="0" w:firstLine="709"/>
        <w:jc w:val="both"/>
        <w:rPr>
          <w:szCs w:val="28"/>
        </w:rPr>
      </w:pPr>
      <w:r w:rsidRPr="000F5F42">
        <w:rPr>
          <w:szCs w:val="28"/>
        </w:rPr>
        <w:t xml:space="preserve">Расстояние </w:t>
      </w:r>
      <w:proofErr w:type="spellStart"/>
      <w:r w:rsidRPr="000F5F42">
        <w:rPr>
          <w:szCs w:val="28"/>
        </w:rPr>
        <w:t>Дамерау</w:t>
      </w:r>
      <w:proofErr w:type="spellEnd"/>
      <w:r w:rsidRPr="000F5F42">
        <w:rPr>
          <w:szCs w:val="28"/>
        </w:rPr>
        <w:t>-Левенштейна может быть найдено так, как показано в Формуле 2.</w:t>
      </w:r>
    </w:p>
    <w:p w14:paraId="63E9E902" w14:textId="77777777" w:rsidR="00B12322" w:rsidRPr="000F5F42" w:rsidRDefault="000F5F42" w:rsidP="002F1F3B">
      <w:pPr>
        <w:pStyle w:val="a3"/>
        <w:ind w:left="0" w:firstLine="709"/>
        <w:jc w:val="both"/>
      </w:pPr>
      <w:r>
        <w:rPr>
          <w:rFonts w:ascii="Cambria Math" w:hAnsi="Cambria Math" w:cs="Cambria Math"/>
        </w:rPr>
        <w:t xml:space="preserve"> </w:t>
      </w:r>
    </w:p>
    <w:tbl>
      <w:tblPr>
        <w:tblStyle w:val="a4"/>
        <w:tblW w:w="99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7"/>
        <w:gridCol w:w="1740"/>
      </w:tblGrid>
      <w:tr w:rsidR="00B12322" w14:paraId="5580FCDB" w14:textId="77777777" w:rsidTr="00B12322">
        <w:tc>
          <w:tcPr>
            <w:tcW w:w="8217" w:type="dxa"/>
          </w:tcPr>
          <w:p w14:paraId="6EAD1D33" w14:textId="50EDF7C6" w:rsidR="00B12322" w:rsidRDefault="00B12322" w:rsidP="002F1F3B">
            <w:pPr>
              <w:pStyle w:val="a3"/>
              <w:ind w:left="0"/>
              <w:jc w:val="both"/>
            </w:pPr>
            <w:r>
              <w:rPr>
                <w:noProof/>
              </w:rPr>
              <w:lastRenderedPageBreak/>
              <w:drawing>
                <wp:inline distT="0" distB="0" distL="0" distR="0" wp14:anchorId="544746FD" wp14:editId="255EC8C5">
                  <wp:extent cx="5121913" cy="1378527"/>
                  <wp:effectExtent l="0" t="0" r="254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5888" cy="1384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40" w:type="dxa"/>
          </w:tcPr>
          <w:p w14:paraId="471F1278" w14:textId="77777777" w:rsidR="00B12322" w:rsidRDefault="00B12322" w:rsidP="002F1F3B">
            <w:pPr>
              <w:pStyle w:val="a3"/>
              <w:ind w:left="0"/>
              <w:jc w:val="both"/>
            </w:pPr>
          </w:p>
          <w:p w14:paraId="3F8C8C43" w14:textId="77777777" w:rsidR="00B12322" w:rsidRDefault="00B12322" w:rsidP="002F1F3B">
            <w:pPr>
              <w:pStyle w:val="a3"/>
              <w:ind w:left="0"/>
              <w:jc w:val="both"/>
            </w:pPr>
          </w:p>
          <w:p w14:paraId="755CD198" w14:textId="77777777" w:rsidR="00B12322" w:rsidRDefault="00B12322" w:rsidP="002F1F3B">
            <w:pPr>
              <w:pStyle w:val="a3"/>
              <w:ind w:left="0"/>
              <w:jc w:val="both"/>
            </w:pPr>
          </w:p>
          <w:p w14:paraId="0246142F" w14:textId="68804397" w:rsidR="00B12322" w:rsidRDefault="00B12322" w:rsidP="002F1F3B">
            <w:pPr>
              <w:pStyle w:val="a3"/>
              <w:ind w:left="0"/>
              <w:jc w:val="both"/>
            </w:pPr>
            <w:r>
              <w:t>(2)</w:t>
            </w:r>
          </w:p>
        </w:tc>
      </w:tr>
    </w:tbl>
    <w:p w14:paraId="4A156D9E" w14:textId="0EF73DB5" w:rsidR="000F5F42" w:rsidRDefault="00B12322" w:rsidP="0026209E">
      <w:pPr>
        <w:pStyle w:val="a3"/>
        <w:ind w:left="0"/>
        <w:jc w:val="both"/>
      </w:pPr>
      <w:r>
        <w:t xml:space="preserve">где функция </w:t>
      </w:r>
      <w:r w:rsidRPr="00B12322">
        <w:t>1</w:t>
      </w:r>
      <w:r w:rsidRPr="00B12322">
        <w:rPr>
          <w:vertAlign w:val="subscript"/>
        </w:rPr>
        <w:t>(</w:t>
      </w:r>
      <w:r w:rsidRPr="00B12322">
        <w:rPr>
          <w:rFonts w:ascii="Cambria Math" w:hAnsi="Cambria Math" w:cs="Cambria Math"/>
          <w:vertAlign w:val="subscript"/>
        </w:rPr>
        <w:t>𝑎𝑖</w:t>
      </w:r>
      <w:r>
        <w:rPr>
          <w:rFonts w:ascii="Cambria Math" w:hAnsi="Cambria Math" w:cs="Cambria Math"/>
          <w:vertAlign w:val="subscript"/>
        </w:rPr>
        <w:t xml:space="preserve"> </w:t>
      </w:r>
      <w:r>
        <w:rPr>
          <w:vertAlign w:val="subscript"/>
        </w:rPr>
        <w:t xml:space="preserve">≠ </w:t>
      </w:r>
      <w:r w:rsidRPr="00B12322">
        <w:rPr>
          <w:rFonts w:ascii="Cambria Math" w:hAnsi="Cambria Math" w:cs="Cambria Math"/>
          <w:vertAlign w:val="subscript"/>
        </w:rPr>
        <w:t>𝑏𝑗</w:t>
      </w:r>
      <w:r w:rsidRPr="00B12322">
        <w:rPr>
          <w:vertAlign w:val="subscript"/>
        </w:rPr>
        <w:t>)</w:t>
      </w:r>
      <w:r>
        <w:rPr>
          <w:vertAlign w:val="subscript"/>
        </w:rPr>
        <w:t xml:space="preserve"> </w:t>
      </w:r>
      <w:r>
        <w:t xml:space="preserve">равна единице, если </w:t>
      </w:r>
      <w:r w:rsidRPr="00B12322">
        <w:rPr>
          <w:rFonts w:ascii="Cambria Math" w:hAnsi="Cambria Math" w:cs="Cambria Math"/>
        </w:rPr>
        <w:t>𝑎</w:t>
      </w:r>
      <w:r w:rsidRPr="00B12322">
        <w:rPr>
          <w:rFonts w:ascii="Cambria Math" w:hAnsi="Cambria Math" w:cs="Cambria Math"/>
          <w:vertAlign w:val="subscript"/>
        </w:rPr>
        <w:t>𝑖</w:t>
      </w:r>
      <w:r>
        <w:rPr>
          <w:vertAlign w:val="subscript"/>
        </w:rPr>
        <w:t xml:space="preserve"> </w:t>
      </w:r>
      <w:r>
        <w:rPr>
          <w:rFonts w:ascii="Cambria Math" w:hAnsi="Cambria Math" w:cs="Cambria Math"/>
        </w:rPr>
        <w:t xml:space="preserve">≠ </w:t>
      </w:r>
      <w:r w:rsidRPr="00B12322">
        <w:rPr>
          <w:rFonts w:ascii="Cambria Math" w:hAnsi="Cambria Math" w:cs="Cambria Math"/>
        </w:rPr>
        <w:t>𝑏</w:t>
      </w:r>
      <w:r w:rsidRPr="00B12322">
        <w:rPr>
          <w:rFonts w:ascii="Cambria Math" w:hAnsi="Cambria Math" w:cs="Cambria Math"/>
          <w:vertAlign w:val="subscript"/>
        </w:rPr>
        <w:t>𝑖</w:t>
      </w:r>
      <w:r>
        <w:rPr>
          <w:rFonts w:ascii="Cambria Math" w:hAnsi="Cambria Math" w:cs="Cambria Math"/>
          <w:vertAlign w:val="subscript"/>
        </w:rPr>
        <w:t xml:space="preserve"> </w:t>
      </w:r>
      <w:r>
        <w:rPr>
          <w:rFonts w:ascii="Cambria Math" w:hAnsi="Cambria Math" w:cs="Cambria Math"/>
        </w:rPr>
        <w:t>и нулю в противном случае.</w:t>
      </w:r>
      <w:r w:rsidR="00457DA9" w:rsidRPr="00457DA9">
        <w:rPr>
          <w:rFonts w:ascii="Cambria Math" w:hAnsi="Cambria Math" w:cs="Cambria Math"/>
        </w:rPr>
        <w:t xml:space="preserve"> </w:t>
      </w:r>
      <w:r w:rsidR="00605F68">
        <w:t xml:space="preserve">Функция </w:t>
      </w:r>
      <w:proofErr w:type="gramStart"/>
      <w:r w:rsidR="00605F68">
        <w:rPr>
          <w:i/>
          <w:iCs/>
          <w:lang w:val="en-US"/>
        </w:rPr>
        <w:t>M</w:t>
      </w:r>
      <w:r w:rsidR="00605F68">
        <w:rPr>
          <w:i/>
          <w:iCs/>
          <w:vertAlign w:val="subscript"/>
          <w:lang w:val="en-US"/>
        </w:rPr>
        <w:t>a</w:t>
      </w:r>
      <w:r w:rsidR="00605F68" w:rsidRPr="00605F68">
        <w:rPr>
          <w:i/>
          <w:iCs/>
          <w:vertAlign w:val="subscript"/>
        </w:rPr>
        <w:t>,</w:t>
      </w:r>
      <w:r w:rsidR="00605F68">
        <w:rPr>
          <w:i/>
          <w:iCs/>
          <w:vertAlign w:val="subscript"/>
          <w:lang w:val="en-US"/>
        </w:rPr>
        <w:t>b</w:t>
      </w:r>
      <w:proofErr w:type="gramEnd"/>
      <w:r w:rsidR="00605F68" w:rsidRPr="00605F68">
        <w:rPr>
          <w:i/>
          <w:iCs/>
        </w:rPr>
        <w:t>(</w:t>
      </w:r>
      <w:proofErr w:type="spellStart"/>
      <w:r w:rsidR="00605F68">
        <w:rPr>
          <w:i/>
          <w:iCs/>
          <w:lang w:val="en-US"/>
        </w:rPr>
        <w:t>i</w:t>
      </w:r>
      <w:proofErr w:type="spellEnd"/>
      <w:r w:rsidR="00605F68" w:rsidRPr="00605F68">
        <w:rPr>
          <w:i/>
          <w:iCs/>
        </w:rPr>
        <w:t>,</w:t>
      </w:r>
      <w:r w:rsidR="00605F68">
        <w:rPr>
          <w:i/>
          <w:iCs/>
          <w:lang w:val="en-US"/>
        </w:rPr>
        <w:t>j</w:t>
      </w:r>
      <w:r w:rsidR="00605F68" w:rsidRPr="00605F68">
        <w:rPr>
          <w:i/>
          <w:iCs/>
        </w:rPr>
        <w:t xml:space="preserve">) </w:t>
      </w:r>
      <w:r w:rsidR="00605F68">
        <w:t>определена так, как показано в Формуле 3.</w:t>
      </w:r>
    </w:p>
    <w:tbl>
      <w:tblPr>
        <w:tblStyle w:val="a4"/>
        <w:tblW w:w="9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66"/>
        <w:gridCol w:w="1752"/>
      </w:tblGrid>
      <w:tr w:rsidR="00605F68" w14:paraId="2B02AB55" w14:textId="77777777" w:rsidTr="00605F68">
        <w:trPr>
          <w:trHeight w:val="865"/>
        </w:trPr>
        <w:tc>
          <w:tcPr>
            <w:tcW w:w="8166" w:type="dxa"/>
          </w:tcPr>
          <w:p w14:paraId="13DF0CCE" w14:textId="4BDFE228" w:rsidR="00605F68" w:rsidRDefault="00605F68" w:rsidP="002F1F3B">
            <w:pPr>
              <w:pStyle w:val="a3"/>
              <w:ind w:left="0"/>
              <w:jc w:val="both"/>
            </w:pPr>
            <w:r>
              <w:rPr>
                <w:noProof/>
              </w:rPr>
              <w:drawing>
                <wp:inline distT="0" distB="0" distL="0" distR="0" wp14:anchorId="66F3F7EA" wp14:editId="0306396C">
                  <wp:extent cx="5043055" cy="661384"/>
                  <wp:effectExtent l="0" t="0" r="5715" b="571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40569" cy="6741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52" w:type="dxa"/>
          </w:tcPr>
          <w:p w14:paraId="4979647E" w14:textId="77777777" w:rsidR="00605F68" w:rsidRDefault="00605F68" w:rsidP="002F1F3B">
            <w:pPr>
              <w:pStyle w:val="a3"/>
              <w:ind w:left="0"/>
              <w:jc w:val="both"/>
            </w:pPr>
          </w:p>
          <w:p w14:paraId="6EFAEA7D" w14:textId="25967364" w:rsidR="00605F68" w:rsidRDefault="00605F68" w:rsidP="002F1F3B">
            <w:pPr>
              <w:pStyle w:val="a3"/>
              <w:ind w:left="0"/>
              <w:jc w:val="both"/>
            </w:pPr>
            <w:r>
              <w:t>(3)</w:t>
            </w:r>
          </w:p>
        </w:tc>
      </w:tr>
    </w:tbl>
    <w:p w14:paraId="27A0BFF0" w14:textId="77777777" w:rsidR="00100CD3" w:rsidRDefault="000022C4" w:rsidP="002F1F3B">
      <w:pPr>
        <w:pStyle w:val="a3"/>
        <w:ind w:left="0" w:firstLine="709"/>
        <w:jc w:val="both"/>
      </w:pPr>
      <w:r>
        <w:t>Формула выводится аналогично формуле для нахождения расстояния Левенштейна.</w:t>
      </w:r>
      <w:r w:rsidR="00100CD3">
        <w:t xml:space="preserve"> </w:t>
      </w:r>
    </w:p>
    <w:p w14:paraId="501104BC" w14:textId="5653D3E0" w:rsidR="00605F68" w:rsidRDefault="00100CD3" w:rsidP="002F1F3B">
      <w:pPr>
        <w:pStyle w:val="a3"/>
        <w:ind w:left="0" w:firstLine="709"/>
        <w:jc w:val="both"/>
      </w:pPr>
      <w:r>
        <w:t>Также можно ввести матричную версию алгоритма. Которая представляет из себя матричную версию алгоритма для нахождения расстояния Левенштейна, но добавляется проверка для транспозиции.</w:t>
      </w:r>
    </w:p>
    <w:p w14:paraId="68F41E6D" w14:textId="78402492" w:rsidR="00766C3E" w:rsidRDefault="00766C3E" w:rsidP="002F1F3B">
      <w:pPr>
        <w:pStyle w:val="a3"/>
        <w:ind w:left="0" w:firstLine="709"/>
        <w:jc w:val="both"/>
      </w:pPr>
    </w:p>
    <w:p w14:paraId="4FC7E13C" w14:textId="42189FBA" w:rsidR="00766C3E" w:rsidRDefault="00766C3E" w:rsidP="002F1F3B">
      <w:pPr>
        <w:pStyle w:val="a3"/>
        <w:ind w:left="0" w:firstLine="709"/>
        <w:jc w:val="both"/>
      </w:pPr>
    </w:p>
    <w:p w14:paraId="45B46FBF" w14:textId="362FCFAC" w:rsidR="00766C3E" w:rsidRDefault="00766C3E" w:rsidP="002F1F3B">
      <w:pPr>
        <w:pStyle w:val="a3"/>
        <w:ind w:left="0" w:firstLine="709"/>
        <w:jc w:val="both"/>
      </w:pPr>
    </w:p>
    <w:p w14:paraId="633ED8CB" w14:textId="7D0FBF61" w:rsidR="00766C3E" w:rsidRDefault="00766C3E" w:rsidP="002F1F3B">
      <w:pPr>
        <w:pStyle w:val="a3"/>
        <w:ind w:left="0" w:firstLine="709"/>
        <w:jc w:val="both"/>
      </w:pPr>
    </w:p>
    <w:p w14:paraId="602DF20F" w14:textId="5DAC132C" w:rsidR="00766C3E" w:rsidRDefault="00766C3E" w:rsidP="002F1F3B">
      <w:pPr>
        <w:pStyle w:val="a3"/>
        <w:ind w:left="0" w:firstLine="709"/>
        <w:jc w:val="both"/>
      </w:pPr>
    </w:p>
    <w:p w14:paraId="2D686424" w14:textId="18D674CC" w:rsidR="00766C3E" w:rsidRDefault="00766C3E" w:rsidP="002F1F3B">
      <w:pPr>
        <w:pStyle w:val="a3"/>
        <w:ind w:left="0" w:firstLine="709"/>
        <w:jc w:val="both"/>
      </w:pPr>
    </w:p>
    <w:p w14:paraId="764B8707" w14:textId="4A881E57" w:rsidR="00766C3E" w:rsidRDefault="00766C3E" w:rsidP="002F1F3B">
      <w:pPr>
        <w:pStyle w:val="a3"/>
        <w:ind w:left="0" w:firstLine="709"/>
        <w:jc w:val="both"/>
      </w:pPr>
    </w:p>
    <w:p w14:paraId="6300C0C0" w14:textId="2EEF7B17" w:rsidR="00766C3E" w:rsidRDefault="00766C3E" w:rsidP="002F1F3B">
      <w:pPr>
        <w:pStyle w:val="a3"/>
        <w:ind w:left="0" w:firstLine="709"/>
        <w:jc w:val="both"/>
      </w:pPr>
    </w:p>
    <w:p w14:paraId="3451E611" w14:textId="44F3E34E" w:rsidR="00766C3E" w:rsidRDefault="00766C3E" w:rsidP="002F1F3B">
      <w:pPr>
        <w:pStyle w:val="a3"/>
        <w:ind w:left="0" w:firstLine="709"/>
        <w:jc w:val="both"/>
      </w:pPr>
    </w:p>
    <w:p w14:paraId="5B640BF7" w14:textId="282BDA66" w:rsidR="00766C3E" w:rsidRDefault="00766C3E" w:rsidP="002F1F3B">
      <w:pPr>
        <w:pStyle w:val="a3"/>
        <w:ind w:left="0" w:firstLine="709"/>
        <w:jc w:val="both"/>
      </w:pPr>
    </w:p>
    <w:p w14:paraId="35664276" w14:textId="2F1086AE" w:rsidR="00766C3E" w:rsidRDefault="00766C3E" w:rsidP="002F1F3B">
      <w:pPr>
        <w:pStyle w:val="a3"/>
        <w:ind w:left="0" w:firstLine="709"/>
        <w:jc w:val="both"/>
      </w:pPr>
    </w:p>
    <w:p w14:paraId="280B8493" w14:textId="5CE9BA31" w:rsidR="00766C3E" w:rsidRDefault="00766C3E" w:rsidP="002F1F3B">
      <w:pPr>
        <w:pStyle w:val="a3"/>
        <w:ind w:left="0" w:firstLine="709"/>
        <w:jc w:val="both"/>
      </w:pPr>
    </w:p>
    <w:p w14:paraId="0D98CBE3" w14:textId="39D26E06" w:rsidR="00766C3E" w:rsidRDefault="00766C3E" w:rsidP="002F1F3B">
      <w:pPr>
        <w:pStyle w:val="a3"/>
        <w:ind w:left="0" w:firstLine="709"/>
        <w:jc w:val="both"/>
      </w:pPr>
    </w:p>
    <w:p w14:paraId="58D3BC9C" w14:textId="4DF7A41B" w:rsidR="00766C3E" w:rsidRDefault="00766C3E" w:rsidP="002F1F3B">
      <w:pPr>
        <w:pStyle w:val="a3"/>
        <w:ind w:left="0" w:firstLine="709"/>
        <w:jc w:val="both"/>
      </w:pPr>
    </w:p>
    <w:p w14:paraId="305F8E2E" w14:textId="5CDE438A" w:rsidR="00766C3E" w:rsidRDefault="00766C3E" w:rsidP="002F1F3B">
      <w:pPr>
        <w:pStyle w:val="a3"/>
        <w:ind w:left="0" w:firstLine="709"/>
        <w:jc w:val="both"/>
      </w:pPr>
    </w:p>
    <w:p w14:paraId="55D1F440" w14:textId="72942366" w:rsidR="00766C3E" w:rsidRDefault="00766C3E" w:rsidP="002F1F3B">
      <w:pPr>
        <w:pStyle w:val="a3"/>
        <w:ind w:left="0" w:firstLine="709"/>
        <w:jc w:val="both"/>
      </w:pPr>
    </w:p>
    <w:p w14:paraId="381EEC54" w14:textId="155D1820" w:rsidR="00766C3E" w:rsidRDefault="00766C3E" w:rsidP="002F1F3B">
      <w:pPr>
        <w:pStyle w:val="a3"/>
        <w:ind w:left="0" w:firstLine="709"/>
        <w:jc w:val="both"/>
      </w:pPr>
    </w:p>
    <w:p w14:paraId="2F7353A6" w14:textId="2355092B" w:rsidR="00766C3E" w:rsidRDefault="00766C3E" w:rsidP="002F1F3B">
      <w:pPr>
        <w:pStyle w:val="a3"/>
        <w:ind w:left="0" w:firstLine="709"/>
        <w:jc w:val="both"/>
      </w:pPr>
    </w:p>
    <w:p w14:paraId="104D6AED" w14:textId="65764851" w:rsidR="00603A8B" w:rsidRDefault="00603A8B" w:rsidP="002F1F3B">
      <w:pPr>
        <w:pStyle w:val="a3"/>
        <w:ind w:left="0" w:firstLine="709"/>
        <w:jc w:val="both"/>
      </w:pPr>
    </w:p>
    <w:p w14:paraId="05C13D2C" w14:textId="5B34069C" w:rsidR="00603A8B" w:rsidRDefault="00603A8B" w:rsidP="002F1F3B">
      <w:pPr>
        <w:pStyle w:val="a3"/>
        <w:ind w:left="0" w:firstLine="709"/>
        <w:jc w:val="both"/>
      </w:pPr>
    </w:p>
    <w:p w14:paraId="75EE75FF" w14:textId="7F22C265" w:rsidR="00603A8B" w:rsidRDefault="00603A8B" w:rsidP="002F1F3B">
      <w:pPr>
        <w:pStyle w:val="a3"/>
        <w:ind w:left="0" w:firstLine="709"/>
        <w:jc w:val="both"/>
      </w:pPr>
    </w:p>
    <w:p w14:paraId="738898D8" w14:textId="671484C0" w:rsidR="00603A8B" w:rsidRDefault="00603A8B" w:rsidP="002F1F3B">
      <w:pPr>
        <w:pStyle w:val="a3"/>
        <w:ind w:left="0" w:firstLine="709"/>
        <w:jc w:val="both"/>
      </w:pPr>
    </w:p>
    <w:p w14:paraId="1935AF64" w14:textId="309450C7" w:rsidR="000B124E" w:rsidRDefault="000B124E" w:rsidP="002F1F3B">
      <w:pPr>
        <w:pStyle w:val="a3"/>
        <w:ind w:left="0" w:firstLine="709"/>
        <w:jc w:val="both"/>
      </w:pPr>
    </w:p>
    <w:p w14:paraId="44EBABDF" w14:textId="36187C44" w:rsidR="000B124E" w:rsidRDefault="000B124E" w:rsidP="002F1F3B">
      <w:pPr>
        <w:pStyle w:val="a3"/>
        <w:ind w:left="0" w:firstLine="709"/>
        <w:jc w:val="both"/>
      </w:pPr>
    </w:p>
    <w:p w14:paraId="64640562" w14:textId="77777777" w:rsidR="000B124E" w:rsidRDefault="000B124E" w:rsidP="002F1F3B">
      <w:pPr>
        <w:pStyle w:val="a3"/>
        <w:ind w:left="0" w:firstLine="709"/>
        <w:jc w:val="both"/>
      </w:pPr>
    </w:p>
    <w:p w14:paraId="3802A77C" w14:textId="2C877D60" w:rsidR="006F742B" w:rsidRDefault="006F742B" w:rsidP="00F630AF">
      <w:pPr>
        <w:pStyle w:val="a3"/>
        <w:numPr>
          <w:ilvl w:val="0"/>
          <w:numId w:val="2"/>
        </w:numPr>
        <w:ind w:left="1134"/>
        <w:jc w:val="both"/>
        <w:outlineLvl w:val="0"/>
        <w:rPr>
          <w:b/>
          <w:bCs/>
          <w:sz w:val="36"/>
          <w:szCs w:val="24"/>
        </w:rPr>
      </w:pPr>
      <w:bookmarkStart w:id="6" w:name="_Toc21709524"/>
      <w:r>
        <w:rPr>
          <w:b/>
          <w:bCs/>
          <w:sz w:val="36"/>
          <w:szCs w:val="24"/>
        </w:rPr>
        <w:lastRenderedPageBreak/>
        <w:t>Конструкторская часть</w:t>
      </w:r>
      <w:bookmarkEnd w:id="6"/>
    </w:p>
    <w:p w14:paraId="646B148D" w14:textId="5B1CD346" w:rsidR="00810B9C" w:rsidRPr="006F742B" w:rsidRDefault="006F742B" w:rsidP="00810B9C">
      <w:pPr>
        <w:pStyle w:val="a3"/>
        <w:ind w:left="0" w:firstLine="709"/>
        <w:jc w:val="both"/>
      </w:pPr>
      <w:r>
        <w:t xml:space="preserve">В данном разделе будут даны схемы алгоритмов поиска расстояний Левенштейна и </w:t>
      </w:r>
      <w:proofErr w:type="spellStart"/>
      <w:r>
        <w:t>Дамерау</w:t>
      </w:r>
      <w:proofErr w:type="spellEnd"/>
      <w:r>
        <w:t>-Левенштейна в матричной и рекурсивной версиях.</w:t>
      </w:r>
    </w:p>
    <w:p w14:paraId="00307C1F" w14:textId="77777777" w:rsidR="006F742B" w:rsidRPr="004F3BE8" w:rsidRDefault="006F742B" w:rsidP="00F630AF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7" w:name="_Toc21709525"/>
      <w:r w:rsidRPr="006F742B">
        <w:rPr>
          <w:b/>
          <w:bCs/>
          <w:sz w:val="32"/>
          <w:szCs w:val="22"/>
        </w:rPr>
        <w:t>Рекурсивный алгоритм нахождения расстояние Левенштейна</w:t>
      </w:r>
      <w:bookmarkEnd w:id="7"/>
    </w:p>
    <w:p w14:paraId="5FE6EF4D" w14:textId="5862A533" w:rsidR="002B0961" w:rsidRPr="002D747D" w:rsidRDefault="00A65012" w:rsidP="00F7121F">
      <w:pPr>
        <w:pStyle w:val="a3"/>
        <w:ind w:left="0" w:firstLine="709"/>
        <w:jc w:val="both"/>
      </w:pPr>
      <w:r>
        <w:t>Рекурсивн</w:t>
      </w:r>
      <w:r w:rsidR="00307C22">
        <w:t>ая версия</w:t>
      </w:r>
      <w:r>
        <w:t xml:space="preserve"> алгоритм</w:t>
      </w:r>
      <w:r w:rsidR="00307C22">
        <w:t>а</w:t>
      </w:r>
      <w:r>
        <w:t xml:space="preserve"> нахождения расстояния Левенштейна</w:t>
      </w:r>
      <w:r w:rsidR="00BD3A2A">
        <w:t>, показанный на Рисунке 1,</w:t>
      </w:r>
      <w:r>
        <w:t xml:space="preserve"> напрямую реализует Формулу (1): выполняется 3 вызова и выбирается минимальный из результатов этих вызовов.</w:t>
      </w:r>
    </w:p>
    <w:p w14:paraId="0485AE3A" w14:textId="01D157E9" w:rsidR="001279F2" w:rsidRDefault="00C06C3C" w:rsidP="001279F2">
      <w:pPr>
        <w:pStyle w:val="a3"/>
        <w:keepNext/>
        <w:ind w:left="0" w:firstLine="709"/>
        <w:jc w:val="center"/>
      </w:pPr>
      <w:r>
        <w:rPr>
          <w:noProof/>
        </w:rPr>
        <w:object w:dxaOrig="6720" w:dyaOrig="10585" w14:anchorId="134647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alt="" style="width:336.35pt;height:529.65pt;mso-width-percent:0;mso-height-percent:0;mso-width-percent:0;mso-height-percent:0" o:ole="">
            <v:imagedata r:id="rId10" o:title=""/>
          </v:shape>
          <o:OLEObject Type="Embed" ProgID="Visio.Drawing.15" ShapeID="_x0000_i1028" DrawAspect="Content" ObjectID="_1634121068" r:id="rId11"/>
        </w:object>
      </w:r>
    </w:p>
    <w:p w14:paraId="0B5D4C75" w14:textId="5DCEA190" w:rsidR="00766C3E" w:rsidRPr="00CA0D83" w:rsidRDefault="001279F2" w:rsidP="001279F2">
      <w:pPr>
        <w:pStyle w:val="a5"/>
        <w:jc w:val="center"/>
        <w:rPr>
          <w:i w:val="0"/>
          <w:iCs w:val="0"/>
          <w:color w:val="auto"/>
          <w:sz w:val="24"/>
          <w:szCs w:val="24"/>
        </w:rPr>
      </w:pPr>
      <w:r w:rsidRPr="00CA0D8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CA0D83">
        <w:rPr>
          <w:i w:val="0"/>
          <w:iCs w:val="0"/>
          <w:color w:val="auto"/>
          <w:sz w:val="24"/>
          <w:szCs w:val="24"/>
        </w:rPr>
        <w:fldChar w:fldCharType="begin"/>
      </w:r>
      <w:r w:rsidRPr="00CA0D8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CA0D83">
        <w:rPr>
          <w:i w:val="0"/>
          <w:iCs w:val="0"/>
          <w:color w:val="auto"/>
          <w:sz w:val="24"/>
          <w:szCs w:val="24"/>
        </w:rPr>
        <w:fldChar w:fldCharType="separate"/>
      </w:r>
      <w:r w:rsidR="00180E79">
        <w:rPr>
          <w:i w:val="0"/>
          <w:iCs w:val="0"/>
          <w:noProof/>
          <w:color w:val="auto"/>
          <w:sz w:val="24"/>
          <w:szCs w:val="24"/>
        </w:rPr>
        <w:t>1</w:t>
      </w:r>
      <w:r w:rsidRPr="00CA0D83">
        <w:rPr>
          <w:i w:val="0"/>
          <w:iCs w:val="0"/>
          <w:color w:val="auto"/>
          <w:sz w:val="24"/>
          <w:szCs w:val="24"/>
        </w:rPr>
        <w:fldChar w:fldCharType="end"/>
      </w:r>
      <w:r w:rsidR="00CA0D83" w:rsidRPr="00CA0D83">
        <w:rPr>
          <w:i w:val="0"/>
          <w:iCs w:val="0"/>
          <w:color w:val="auto"/>
          <w:sz w:val="24"/>
          <w:szCs w:val="24"/>
        </w:rPr>
        <w:t xml:space="preserve"> —</w:t>
      </w:r>
      <w:r w:rsidRPr="00CA0D83">
        <w:rPr>
          <w:i w:val="0"/>
          <w:iCs w:val="0"/>
          <w:color w:val="auto"/>
          <w:sz w:val="24"/>
          <w:szCs w:val="24"/>
        </w:rPr>
        <w:t xml:space="preserve"> Схема рекурсивного алгоритма нахождения расстояния Левенштейна</w:t>
      </w:r>
      <w:r w:rsidR="00810C16">
        <w:rPr>
          <w:i w:val="0"/>
          <w:iCs w:val="0"/>
          <w:color w:val="auto"/>
          <w:sz w:val="24"/>
          <w:szCs w:val="24"/>
        </w:rPr>
        <w:t>.</w:t>
      </w:r>
    </w:p>
    <w:p w14:paraId="48B70F32" w14:textId="24C9D55B" w:rsidR="007D55BE" w:rsidRDefault="007D55BE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8" w:name="_Toc21709526"/>
      <w:r>
        <w:rPr>
          <w:b/>
          <w:bCs/>
          <w:sz w:val="32"/>
          <w:szCs w:val="22"/>
        </w:rPr>
        <w:lastRenderedPageBreak/>
        <w:t>Матричный алгоритм нахождения расстояния Левенштейна</w:t>
      </w:r>
      <w:bookmarkEnd w:id="8"/>
    </w:p>
    <w:p w14:paraId="3DB5D013" w14:textId="0BFD78EC" w:rsidR="00392525" w:rsidRPr="00BD3A2A" w:rsidRDefault="00307C22" w:rsidP="00BD3A2A">
      <w:pPr>
        <w:pStyle w:val="a3"/>
        <w:keepNext/>
        <w:ind w:left="0" w:firstLine="709"/>
        <w:jc w:val="both"/>
      </w:pPr>
      <w:r>
        <w:t xml:space="preserve">Матричная версия </w:t>
      </w:r>
      <w:r w:rsidR="00CA4F64">
        <w:t>алгоритма нахождения расстояния Левенштейна, показанн</w:t>
      </w:r>
      <w:r w:rsidR="00713AF2">
        <w:t>ая</w:t>
      </w:r>
      <w:r w:rsidR="00CA4F64">
        <w:t xml:space="preserve"> на Рисунке </w:t>
      </w:r>
      <w:r w:rsidR="00713AF2">
        <w:t>2, реализована с использованием вложенного цикла для заполнения матрицы с редакционными расстояниями.</w:t>
      </w:r>
    </w:p>
    <w:p w14:paraId="25C974FC" w14:textId="77777777" w:rsidR="008F4330" w:rsidRDefault="00C06C3C" w:rsidP="008F4330">
      <w:pPr>
        <w:pStyle w:val="a3"/>
        <w:keepNext/>
        <w:ind w:left="0" w:firstLine="709"/>
        <w:jc w:val="center"/>
      </w:pPr>
      <w:r>
        <w:rPr>
          <w:noProof/>
        </w:rPr>
        <w:object w:dxaOrig="11221" w:dyaOrig="12252" w14:anchorId="2D9E1EDE">
          <v:shape id="_x0000_i1027" type="#_x0000_t75" alt="" style="width:480.35pt;height:526.7pt;mso-width-percent:0;mso-height-percent:0;mso-width-percent:0;mso-height-percent:0" o:ole="">
            <v:imagedata r:id="rId12" o:title=""/>
          </v:shape>
          <o:OLEObject Type="Embed" ProgID="Visio.Drawing.15" ShapeID="_x0000_i1027" DrawAspect="Content" ObjectID="_1634121069" r:id="rId13"/>
        </w:object>
      </w:r>
    </w:p>
    <w:p w14:paraId="6233B041" w14:textId="63F9B584" w:rsidR="00BD3A2A" w:rsidRPr="00EE525F" w:rsidRDefault="008F4330" w:rsidP="008F4330">
      <w:pPr>
        <w:pStyle w:val="a5"/>
        <w:jc w:val="center"/>
        <w:rPr>
          <w:i w:val="0"/>
          <w:iCs w:val="0"/>
          <w:color w:val="auto"/>
          <w:sz w:val="24"/>
          <w:szCs w:val="24"/>
        </w:rPr>
      </w:pPr>
      <w:r w:rsidRPr="00EE525F">
        <w:rPr>
          <w:i w:val="0"/>
          <w:iCs w:val="0"/>
          <w:color w:val="auto"/>
          <w:sz w:val="24"/>
          <w:szCs w:val="24"/>
        </w:rPr>
        <w:t xml:space="preserve">Рисунок </w:t>
      </w:r>
      <w:r w:rsidRPr="00EE525F">
        <w:rPr>
          <w:i w:val="0"/>
          <w:iCs w:val="0"/>
          <w:color w:val="auto"/>
          <w:sz w:val="24"/>
          <w:szCs w:val="24"/>
        </w:rPr>
        <w:fldChar w:fldCharType="begin"/>
      </w:r>
      <w:r w:rsidRPr="00EE525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EE525F">
        <w:rPr>
          <w:i w:val="0"/>
          <w:iCs w:val="0"/>
          <w:color w:val="auto"/>
          <w:sz w:val="24"/>
          <w:szCs w:val="24"/>
        </w:rPr>
        <w:fldChar w:fldCharType="separate"/>
      </w:r>
      <w:r w:rsidR="00180E79">
        <w:rPr>
          <w:i w:val="0"/>
          <w:iCs w:val="0"/>
          <w:noProof/>
          <w:color w:val="auto"/>
          <w:sz w:val="24"/>
          <w:szCs w:val="24"/>
        </w:rPr>
        <w:t>2</w:t>
      </w:r>
      <w:r w:rsidRPr="00EE525F">
        <w:rPr>
          <w:i w:val="0"/>
          <w:iCs w:val="0"/>
          <w:color w:val="auto"/>
          <w:sz w:val="24"/>
          <w:szCs w:val="24"/>
        </w:rPr>
        <w:fldChar w:fldCharType="end"/>
      </w:r>
      <w:r w:rsidRPr="00EE525F">
        <w:rPr>
          <w:i w:val="0"/>
          <w:iCs w:val="0"/>
          <w:color w:val="auto"/>
          <w:sz w:val="24"/>
          <w:szCs w:val="24"/>
        </w:rPr>
        <w:t xml:space="preserve"> — Схема матричного алгоритма нахождения расстояния Левенштейна.</w:t>
      </w:r>
    </w:p>
    <w:p w14:paraId="0E82A11C" w14:textId="77777777" w:rsidR="008F4330" w:rsidRDefault="008F4330" w:rsidP="008F4330">
      <w:pPr>
        <w:pStyle w:val="a3"/>
        <w:keepNext/>
        <w:ind w:left="0" w:firstLine="709"/>
      </w:pPr>
    </w:p>
    <w:p w14:paraId="03D128AE" w14:textId="0A124DCB" w:rsidR="000B2812" w:rsidRDefault="000B2812" w:rsidP="007C3602">
      <w:pPr>
        <w:pStyle w:val="a3"/>
        <w:keepNext/>
        <w:ind w:left="0" w:firstLine="709"/>
        <w:jc w:val="center"/>
      </w:pPr>
    </w:p>
    <w:p w14:paraId="7B3F0928" w14:textId="77777777" w:rsidR="000B2812" w:rsidRDefault="000B2812" w:rsidP="007C3602">
      <w:pPr>
        <w:pStyle w:val="a3"/>
        <w:keepNext/>
        <w:ind w:left="0" w:firstLine="709"/>
        <w:jc w:val="center"/>
      </w:pPr>
    </w:p>
    <w:p w14:paraId="4BD35511" w14:textId="3F745FD4" w:rsidR="001F07D6" w:rsidRDefault="001F07D6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9" w:name="_Toc21709527"/>
      <w:r>
        <w:rPr>
          <w:b/>
          <w:bCs/>
          <w:sz w:val="32"/>
          <w:szCs w:val="22"/>
        </w:rPr>
        <w:t>Рекурсивный</w:t>
      </w:r>
      <w:r w:rsidRPr="001F07D6">
        <w:rPr>
          <w:b/>
          <w:bCs/>
          <w:sz w:val="32"/>
          <w:szCs w:val="22"/>
        </w:rPr>
        <w:t xml:space="preserve"> алгоритм нахождения расстояния </w:t>
      </w:r>
      <w:proofErr w:type="spellStart"/>
      <w:r>
        <w:rPr>
          <w:b/>
          <w:bCs/>
          <w:sz w:val="32"/>
          <w:szCs w:val="22"/>
        </w:rPr>
        <w:t>Дамерау</w:t>
      </w:r>
      <w:proofErr w:type="spellEnd"/>
      <w:r>
        <w:rPr>
          <w:b/>
          <w:bCs/>
          <w:sz w:val="32"/>
          <w:szCs w:val="22"/>
        </w:rPr>
        <w:t>-</w:t>
      </w:r>
      <w:r w:rsidRPr="001F07D6">
        <w:rPr>
          <w:b/>
          <w:bCs/>
          <w:sz w:val="32"/>
          <w:szCs w:val="22"/>
        </w:rPr>
        <w:t>Левенштейна</w:t>
      </w:r>
      <w:bookmarkEnd w:id="9"/>
    </w:p>
    <w:p w14:paraId="06F36358" w14:textId="3A5385AD" w:rsidR="0028005B" w:rsidRPr="002D747D" w:rsidRDefault="0028005B" w:rsidP="0028005B">
      <w:pPr>
        <w:pStyle w:val="a3"/>
        <w:ind w:left="0" w:firstLine="709"/>
        <w:jc w:val="both"/>
      </w:pPr>
      <w:r>
        <w:t xml:space="preserve">Рекурсивная версия алгоритма нахождения расстояния </w:t>
      </w:r>
      <w:proofErr w:type="spellStart"/>
      <w:r>
        <w:t>Дамерау</w:t>
      </w:r>
      <w:proofErr w:type="spellEnd"/>
      <w:r>
        <w:t>-Левенштейна, показанная на Рисунке 3, реализует Формулу 3. В отличие от расстояния Левенштейна в данном алгоритме существует проверка на возможность совершения транспозиции и в зависимости от нее выполняется разное количество вызовов</w:t>
      </w:r>
      <w:r w:rsidR="001248F4">
        <w:t>, среди которых находится минимальное значение</w:t>
      </w:r>
      <w:r>
        <w:t>.</w:t>
      </w:r>
    </w:p>
    <w:p w14:paraId="10373F5C" w14:textId="487CBB66" w:rsidR="004F1188" w:rsidRDefault="004F1188" w:rsidP="0028005B">
      <w:pPr>
        <w:pStyle w:val="a3"/>
        <w:keepNext/>
        <w:ind w:left="0" w:firstLine="709"/>
        <w:jc w:val="both"/>
      </w:pPr>
    </w:p>
    <w:p w14:paraId="742E11E4" w14:textId="39E7A2C8" w:rsidR="0028005B" w:rsidRDefault="00C06C3C" w:rsidP="0028005B">
      <w:pPr>
        <w:pStyle w:val="a3"/>
        <w:keepNext/>
        <w:ind w:left="0" w:firstLine="709"/>
        <w:jc w:val="center"/>
      </w:pPr>
      <w:r>
        <w:rPr>
          <w:noProof/>
        </w:rPr>
        <w:object w:dxaOrig="7284" w:dyaOrig="13873" w14:anchorId="26714FDD">
          <v:shape id="_x0000_i1026" type="#_x0000_t75" alt="" style="width:348.15pt;height:664.75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634121070" r:id="rId15"/>
        </w:object>
      </w:r>
    </w:p>
    <w:p w14:paraId="5010D94E" w14:textId="28F5838F" w:rsidR="00BD5756" w:rsidRPr="004F1188" w:rsidRDefault="004F1188" w:rsidP="004F1188">
      <w:pPr>
        <w:pStyle w:val="a5"/>
        <w:jc w:val="center"/>
        <w:rPr>
          <w:i w:val="0"/>
          <w:iCs w:val="0"/>
          <w:color w:val="auto"/>
          <w:sz w:val="24"/>
          <w:szCs w:val="24"/>
        </w:rPr>
      </w:pPr>
      <w:r w:rsidRPr="004F1188">
        <w:rPr>
          <w:i w:val="0"/>
          <w:iCs w:val="0"/>
          <w:color w:val="auto"/>
          <w:sz w:val="24"/>
          <w:szCs w:val="24"/>
        </w:rPr>
        <w:t xml:space="preserve">Рисунок </w:t>
      </w:r>
      <w:r w:rsidRPr="004F1188">
        <w:rPr>
          <w:i w:val="0"/>
          <w:iCs w:val="0"/>
          <w:color w:val="auto"/>
          <w:sz w:val="24"/>
          <w:szCs w:val="24"/>
        </w:rPr>
        <w:fldChar w:fldCharType="begin"/>
      </w:r>
      <w:r w:rsidRPr="004F1188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4F1188">
        <w:rPr>
          <w:i w:val="0"/>
          <w:iCs w:val="0"/>
          <w:color w:val="auto"/>
          <w:sz w:val="24"/>
          <w:szCs w:val="24"/>
        </w:rPr>
        <w:fldChar w:fldCharType="separate"/>
      </w:r>
      <w:r w:rsidR="00180E79">
        <w:rPr>
          <w:i w:val="0"/>
          <w:iCs w:val="0"/>
          <w:noProof/>
          <w:color w:val="auto"/>
          <w:sz w:val="24"/>
          <w:szCs w:val="24"/>
        </w:rPr>
        <w:t>3</w:t>
      </w:r>
      <w:r w:rsidRPr="004F1188">
        <w:rPr>
          <w:i w:val="0"/>
          <w:iCs w:val="0"/>
          <w:color w:val="auto"/>
          <w:sz w:val="24"/>
          <w:szCs w:val="24"/>
        </w:rPr>
        <w:fldChar w:fldCharType="end"/>
      </w:r>
      <w:r w:rsidRPr="004F1188">
        <w:rPr>
          <w:i w:val="0"/>
          <w:iCs w:val="0"/>
          <w:color w:val="auto"/>
          <w:sz w:val="24"/>
          <w:szCs w:val="24"/>
        </w:rPr>
        <w:t xml:space="preserve"> — Схема рекурсивного алгоритма нахождения расстояния </w:t>
      </w:r>
      <w:proofErr w:type="spellStart"/>
      <w:r w:rsidRPr="004F1188">
        <w:rPr>
          <w:i w:val="0"/>
          <w:iCs w:val="0"/>
          <w:color w:val="auto"/>
          <w:sz w:val="24"/>
          <w:szCs w:val="24"/>
        </w:rPr>
        <w:t>Дамерау</w:t>
      </w:r>
      <w:proofErr w:type="spellEnd"/>
      <w:r w:rsidRPr="004F1188">
        <w:rPr>
          <w:i w:val="0"/>
          <w:iCs w:val="0"/>
          <w:color w:val="auto"/>
          <w:sz w:val="24"/>
          <w:szCs w:val="24"/>
        </w:rPr>
        <w:t>-Левенштейна</w:t>
      </w:r>
    </w:p>
    <w:p w14:paraId="499ECEB8" w14:textId="1A9835F6" w:rsidR="007C3602" w:rsidRDefault="00627532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10" w:name="_Toc21709528"/>
      <w:r>
        <w:rPr>
          <w:b/>
          <w:bCs/>
          <w:sz w:val="32"/>
          <w:szCs w:val="22"/>
        </w:rPr>
        <w:lastRenderedPageBreak/>
        <w:t xml:space="preserve">Матричный алгоритм нахождения расстояния </w:t>
      </w:r>
      <w:proofErr w:type="spellStart"/>
      <w:r>
        <w:rPr>
          <w:b/>
          <w:bCs/>
          <w:sz w:val="32"/>
          <w:szCs w:val="22"/>
        </w:rPr>
        <w:t>Дамерау</w:t>
      </w:r>
      <w:proofErr w:type="spellEnd"/>
      <w:r>
        <w:rPr>
          <w:b/>
          <w:bCs/>
          <w:sz w:val="32"/>
          <w:szCs w:val="22"/>
        </w:rPr>
        <w:t>-Левенштейна</w:t>
      </w:r>
      <w:bookmarkEnd w:id="10"/>
    </w:p>
    <w:p w14:paraId="5651E920" w14:textId="16B6705E" w:rsidR="00360D21" w:rsidRDefault="00360D21" w:rsidP="000B2812">
      <w:pPr>
        <w:pStyle w:val="a3"/>
        <w:keepNext/>
        <w:ind w:left="0" w:firstLine="709"/>
        <w:jc w:val="both"/>
      </w:pPr>
      <w:r>
        <w:t xml:space="preserve">Матричная версия алгоритма нахождения расстояния </w:t>
      </w:r>
      <w:proofErr w:type="spellStart"/>
      <w:r>
        <w:t>Дамерау</w:t>
      </w:r>
      <w:proofErr w:type="spellEnd"/>
      <w:r>
        <w:t>-Левенштейна, показанная на Рисунке 4, реализована с использованием</w:t>
      </w:r>
      <w:r w:rsidR="000B2812">
        <w:t xml:space="preserve"> </w:t>
      </w:r>
      <w:r w:rsidR="004A398D">
        <w:lastRenderedPageBreak/>
        <w:t>вложенного цикла для заполнения матрицы с редакционными расстояниями. Единственным исключением является проверка на возможность транспозиции.</w:t>
      </w:r>
    </w:p>
    <w:p w14:paraId="5D9DAE22" w14:textId="77777777" w:rsidR="000B2812" w:rsidRPr="00BD3A2A" w:rsidRDefault="000B2812" w:rsidP="00360D21">
      <w:pPr>
        <w:pStyle w:val="a3"/>
        <w:keepNext/>
        <w:ind w:left="0" w:firstLine="709"/>
        <w:jc w:val="both"/>
      </w:pPr>
    </w:p>
    <w:p w14:paraId="1670366B" w14:textId="52ACA12E" w:rsidR="005E094A" w:rsidRDefault="00C06C3C" w:rsidP="004A398D">
      <w:pPr>
        <w:pStyle w:val="a3"/>
        <w:keepNext/>
        <w:ind w:left="0" w:firstLine="709"/>
        <w:jc w:val="center"/>
      </w:pPr>
      <w:r>
        <w:rPr>
          <w:noProof/>
        </w:rPr>
        <w:object w:dxaOrig="11221" w:dyaOrig="15325" w14:anchorId="72A58357">
          <v:shape id="_x0000_i1025" type="#_x0000_t75" alt="" style="width:444.8pt;height:607.55pt;mso-width-percent:0;mso-height-percent:0;mso-width-percent:0;mso-height-percent:0" o:ole="">
            <v:imagedata r:id="rId16" o:title=""/>
          </v:shape>
          <o:OLEObject Type="Embed" ProgID="Visio.Drawing.15" ShapeID="_x0000_i1025" DrawAspect="Content" ObjectID="_1634121071" r:id="rId17"/>
        </w:object>
      </w:r>
    </w:p>
    <w:p w14:paraId="0B623CCB" w14:textId="63FD3288" w:rsidR="004612E7" w:rsidRDefault="004612E7" w:rsidP="004612E7">
      <w:pPr>
        <w:pStyle w:val="a3"/>
        <w:keepNext/>
        <w:ind w:left="0" w:firstLine="709"/>
        <w:jc w:val="center"/>
      </w:pPr>
    </w:p>
    <w:p w14:paraId="0388676C" w14:textId="77777777" w:rsidR="004A398D" w:rsidRDefault="004A398D" w:rsidP="004612E7">
      <w:pPr>
        <w:pStyle w:val="a3"/>
        <w:keepNext/>
        <w:ind w:left="0" w:firstLine="709"/>
        <w:jc w:val="center"/>
      </w:pPr>
    </w:p>
    <w:p w14:paraId="73C59C64" w14:textId="5BFE21DF" w:rsidR="00057173" w:rsidRPr="000B2812" w:rsidRDefault="004612E7" w:rsidP="000B2812">
      <w:pPr>
        <w:pStyle w:val="a5"/>
        <w:jc w:val="center"/>
        <w:rPr>
          <w:i w:val="0"/>
          <w:iCs w:val="0"/>
          <w:color w:val="auto"/>
          <w:sz w:val="24"/>
          <w:szCs w:val="24"/>
        </w:rPr>
      </w:pPr>
      <w:r w:rsidRPr="004612E7">
        <w:rPr>
          <w:i w:val="0"/>
          <w:iCs w:val="0"/>
          <w:color w:val="auto"/>
          <w:sz w:val="24"/>
          <w:szCs w:val="24"/>
        </w:rPr>
        <w:t xml:space="preserve">Рисунок </w:t>
      </w:r>
      <w:r w:rsidRPr="004612E7">
        <w:rPr>
          <w:i w:val="0"/>
          <w:iCs w:val="0"/>
          <w:color w:val="auto"/>
          <w:sz w:val="24"/>
          <w:szCs w:val="24"/>
        </w:rPr>
        <w:fldChar w:fldCharType="begin"/>
      </w:r>
      <w:r w:rsidRPr="004612E7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4612E7">
        <w:rPr>
          <w:i w:val="0"/>
          <w:iCs w:val="0"/>
          <w:color w:val="auto"/>
          <w:sz w:val="24"/>
          <w:szCs w:val="24"/>
        </w:rPr>
        <w:fldChar w:fldCharType="separate"/>
      </w:r>
      <w:r w:rsidR="00180E79">
        <w:rPr>
          <w:i w:val="0"/>
          <w:iCs w:val="0"/>
          <w:noProof/>
          <w:color w:val="auto"/>
          <w:sz w:val="24"/>
          <w:szCs w:val="24"/>
        </w:rPr>
        <w:t>4</w:t>
      </w:r>
      <w:r w:rsidRPr="004612E7">
        <w:rPr>
          <w:i w:val="0"/>
          <w:iCs w:val="0"/>
          <w:color w:val="auto"/>
          <w:sz w:val="24"/>
          <w:szCs w:val="24"/>
        </w:rPr>
        <w:fldChar w:fldCharType="end"/>
      </w:r>
      <w:r w:rsidRPr="004612E7">
        <w:rPr>
          <w:i w:val="0"/>
          <w:iCs w:val="0"/>
          <w:color w:val="auto"/>
          <w:sz w:val="24"/>
          <w:szCs w:val="24"/>
        </w:rPr>
        <w:t xml:space="preserve"> — Схема </w:t>
      </w:r>
      <w:r>
        <w:rPr>
          <w:i w:val="0"/>
          <w:iCs w:val="0"/>
          <w:color w:val="auto"/>
          <w:sz w:val="24"/>
          <w:szCs w:val="24"/>
        </w:rPr>
        <w:t>матричного</w:t>
      </w:r>
      <w:r w:rsidRPr="004612E7">
        <w:rPr>
          <w:i w:val="0"/>
          <w:iCs w:val="0"/>
          <w:color w:val="auto"/>
          <w:sz w:val="24"/>
          <w:szCs w:val="24"/>
        </w:rPr>
        <w:t xml:space="preserve"> алгоритма нахождения расстояния </w:t>
      </w:r>
      <w:proofErr w:type="spellStart"/>
      <w:r w:rsidRPr="004612E7">
        <w:rPr>
          <w:i w:val="0"/>
          <w:iCs w:val="0"/>
          <w:color w:val="auto"/>
          <w:sz w:val="24"/>
          <w:szCs w:val="24"/>
        </w:rPr>
        <w:t>Дамерау</w:t>
      </w:r>
      <w:proofErr w:type="spellEnd"/>
      <w:r w:rsidRPr="004612E7">
        <w:rPr>
          <w:i w:val="0"/>
          <w:iCs w:val="0"/>
          <w:color w:val="auto"/>
          <w:sz w:val="24"/>
          <w:szCs w:val="24"/>
        </w:rPr>
        <w:t>-Левенштейна</w:t>
      </w:r>
    </w:p>
    <w:p w14:paraId="13DB0569" w14:textId="0FE8FCD5" w:rsidR="00A2542C" w:rsidRPr="00810B9C" w:rsidRDefault="00810B9C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  <w:lang w:val="en-US"/>
        </w:rPr>
      </w:pPr>
      <w:bookmarkStart w:id="11" w:name="_Toc21709529"/>
      <w:r>
        <w:rPr>
          <w:b/>
          <w:bCs/>
          <w:sz w:val="32"/>
          <w:szCs w:val="22"/>
        </w:rPr>
        <w:lastRenderedPageBreak/>
        <w:t>Измерение памяти</w:t>
      </w:r>
      <w:bookmarkEnd w:id="11"/>
    </w:p>
    <w:p w14:paraId="0717CB58" w14:textId="4CCA4E67" w:rsidR="00481E7A" w:rsidRDefault="00481E7A" w:rsidP="00942E7C">
      <w:pPr>
        <w:pStyle w:val="a3"/>
        <w:ind w:left="0" w:firstLine="709"/>
        <w:jc w:val="both"/>
      </w:pPr>
      <w:r>
        <w:t>Рекурсивная реализация работает медленнее относительно матричной реализации, т.к. в ходе ее работы возникают повторные вычисления.</w:t>
      </w:r>
      <w:r w:rsidR="00BF4695">
        <w:t xml:space="preserve"> При каждом рекурсивном вызове можно передавать либо новую укороченную строку, либо указатель на строку с укороченной длиной. Второй вариант эффективнее по памяти, т.к. не следует выделять память для новых подстрок.</w:t>
      </w:r>
    </w:p>
    <w:p w14:paraId="082EA661" w14:textId="1B1990CB" w:rsidR="00BF4695" w:rsidRDefault="00BF4695" w:rsidP="00942E7C">
      <w:pPr>
        <w:pStyle w:val="a3"/>
        <w:ind w:left="0" w:firstLine="709"/>
        <w:jc w:val="both"/>
      </w:pPr>
      <w:r>
        <w:t>Вызова функции, реализующей матричный способ, происходит один раз и в функцию передаются обе строки сразу. Но в этом алгоритме память будет затрачена на хранение матрицы, а время будет потрачена на заполнение этой матрицы. Однако затраты будут существенно меньше, чем при рекурсивных вызовах.</w:t>
      </w:r>
    </w:p>
    <w:p w14:paraId="3ED47238" w14:textId="461929D6" w:rsidR="00BF4695" w:rsidRPr="00BF4695" w:rsidRDefault="00BF4695" w:rsidP="00942E7C">
      <w:pPr>
        <w:pStyle w:val="a3"/>
        <w:ind w:left="0" w:firstLine="709"/>
        <w:jc w:val="both"/>
      </w:pPr>
      <w:r>
        <w:t xml:space="preserve">Пусть имеются строки </w:t>
      </w:r>
      <w:r>
        <w:rPr>
          <w:lang w:val="en-US"/>
        </w:rPr>
        <w:t>S</w:t>
      </w:r>
      <w:r w:rsidRPr="00BF4695">
        <w:t xml:space="preserve">1, </w:t>
      </w:r>
      <w:r>
        <w:rPr>
          <w:lang w:val="en-US"/>
        </w:rPr>
        <w:t>S</w:t>
      </w:r>
      <w:r w:rsidRPr="00BF4695">
        <w:t xml:space="preserve">2 </w:t>
      </w:r>
      <w:r>
        <w:t xml:space="preserve">с длинами </w:t>
      </w:r>
      <w:proofErr w:type="spellStart"/>
      <w:r>
        <w:rPr>
          <w:lang w:val="en-US"/>
        </w:rPr>
        <w:t>len</w:t>
      </w:r>
      <w:proofErr w:type="spellEnd"/>
      <w:r w:rsidRPr="00BF4695">
        <w:t xml:space="preserve">1, </w:t>
      </w:r>
      <w:proofErr w:type="spellStart"/>
      <w:r>
        <w:rPr>
          <w:lang w:val="en-US"/>
        </w:rPr>
        <w:t>len</w:t>
      </w:r>
      <w:proofErr w:type="spellEnd"/>
      <w:r w:rsidRPr="00BF4695">
        <w:t xml:space="preserve">2 </w:t>
      </w:r>
      <w:r>
        <w:t>соответственно.</w:t>
      </w:r>
    </w:p>
    <w:p w14:paraId="0B26FAE4" w14:textId="195CEE9D" w:rsidR="00BF4695" w:rsidRPr="00F366C2" w:rsidRDefault="00BF4695" w:rsidP="00942E7C">
      <w:pPr>
        <w:pStyle w:val="a3"/>
        <w:ind w:left="0" w:firstLine="709"/>
        <w:jc w:val="both"/>
      </w:pPr>
      <w:r>
        <w:t>В рекурсивных алгоритмах на каждый вызов требуется (</w:t>
      </w:r>
      <w:proofErr w:type="spellStart"/>
      <w:r>
        <w:rPr>
          <w:lang w:val="en-US"/>
        </w:rPr>
        <w:t>len</w:t>
      </w:r>
      <w:proofErr w:type="spellEnd"/>
      <w:r w:rsidRPr="00BF4695">
        <w:t xml:space="preserve">1 + </w:t>
      </w:r>
      <w:proofErr w:type="spellStart"/>
      <w:r>
        <w:rPr>
          <w:lang w:val="en-US"/>
        </w:rPr>
        <w:t>len</w:t>
      </w:r>
      <w:proofErr w:type="spellEnd"/>
      <w:r w:rsidRPr="00BF4695">
        <w:t xml:space="preserve">2_ * </w:t>
      </w:r>
      <w:proofErr w:type="spellStart"/>
      <w:r>
        <w:rPr>
          <w:lang w:val="en-US"/>
        </w:rPr>
        <w:t>sizeof</w:t>
      </w:r>
      <w:proofErr w:type="spellEnd"/>
      <w:r w:rsidRPr="00BF4695">
        <w:t>(</w:t>
      </w:r>
      <w:r>
        <w:rPr>
          <w:lang w:val="en-US"/>
        </w:rPr>
        <w:t>char</w:t>
      </w:r>
      <w:r w:rsidRPr="00BF4695">
        <w:t>)</w:t>
      </w:r>
      <w:r>
        <w:t xml:space="preserve"> байт на хранение строк, 2 * </w:t>
      </w:r>
      <w:proofErr w:type="spellStart"/>
      <w:r>
        <w:rPr>
          <w:lang w:val="en-US"/>
        </w:rPr>
        <w:t>sizeof</w:t>
      </w:r>
      <w:proofErr w:type="spellEnd"/>
      <w:r w:rsidRPr="00BF4695">
        <w:t>(</w:t>
      </w:r>
      <w:r>
        <w:rPr>
          <w:lang w:val="en-US"/>
        </w:rPr>
        <w:t>int</w:t>
      </w:r>
      <w:r w:rsidRPr="00BF4695">
        <w:t xml:space="preserve">) </w:t>
      </w:r>
      <w:r>
        <w:t>байт на хранение длин строк. Для оценки максимальной необходимой памяти необходимо умножить это количество памяти на глубину рекурсивного дерева вызовов. Глубина этого дерева равна</w:t>
      </w:r>
      <w:r w:rsidR="00F366C2">
        <w:t xml:space="preserve"> </w:t>
      </w:r>
      <w:r w:rsidR="00F366C2">
        <w:rPr>
          <w:lang w:val="en-US"/>
        </w:rPr>
        <w:t>len1 + len2</w:t>
      </w:r>
      <w:r w:rsidR="00F366C2">
        <w:t>.</w:t>
      </w:r>
    </w:p>
    <w:p w14:paraId="6ADC8182" w14:textId="75BE2573" w:rsidR="00951AD7" w:rsidRDefault="00951AD7" w:rsidP="00942E7C">
      <w:pPr>
        <w:pStyle w:val="a3"/>
        <w:ind w:left="0" w:firstLine="709"/>
        <w:jc w:val="both"/>
      </w:pPr>
    </w:p>
    <w:p w14:paraId="1AAF935B" w14:textId="77F3F90B" w:rsidR="00951AD7" w:rsidRDefault="00951AD7" w:rsidP="00942E7C">
      <w:pPr>
        <w:pStyle w:val="a3"/>
        <w:ind w:left="0" w:firstLine="709"/>
        <w:jc w:val="both"/>
      </w:pPr>
    </w:p>
    <w:p w14:paraId="65A61C9F" w14:textId="01EB633C" w:rsidR="00951AD7" w:rsidRDefault="00951AD7" w:rsidP="00942E7C">
      <w:pPr>
        <w:pStyle w:val="a3"/>
        <w:ind w:left="0" w:firstLine="709"/>
        <w:jc w:val="both"/>
      </w:pPr>
    </w:p>
    <w:p w14:paraId="3E4AA4C0" w14:textId="433AF3BC" w:rsidR="00951AD7" w:rsidRDefault="00951AD7" w:rsidP="00942E7C">
      <w:pPr>
        <w:pStyle w:val="a3"/>
        <w:ind w:left="0" w:firstLine="709"/>
        <w:jc w:val="both"/>
      </w:pPr>
    </w:p>
    <w:p w14:paraId="47A54BF0" w14:textId="63BF120A" w:rsidR="00951AD7" w:rsidRDefault="00951AD7" w:rsidP="00942E7C">
      <w:pPr>
        <w:pStyle w:val="a3"/>
        <w:ind w:left="0" w:firstLine="709"/>
        <w:jc w:val="both"/>
      </w:pPr>
    </w:p>
    <w:p w14:paraId="3423E75F" w14:textId="38D27F82" w:rsidR="00951AD7" w:rsidRDefault="00951AD7" w:rsidP="00942E7C">
      <w:pPr>
        <w:pStyle w:val="a3"/>
        <w:ind w:left="0" w:firstLine="709"/>
        <w:jc w:val="both"/>
      </w:pPr>
    </w:p>
    <w:p w14:paraId="7E7272AB" w14:textId="10C90D14" w:rsidR="00951AD7" w:rsidRDefault="00951AD7" w:rsidP="00942E7C">
      <w:pPr>
        <w:pStyle w:val="a3"/>
        <w:ind w:left="0" w:firstLine="709"/>
        <w:jc w:val="both"/>
      </w:pPr>
    </w:p>
    <w:p w14:paraId="0C076CCB" w14:textId="42452926" w:rsidR="00951AD7" w:rsidRDefault="00951AD7" w:rsidP="00942E7C">
      <w:pPr>
        <w:pStyle w:val="a3"/>
        <w:ind w:left="0" w:firstLine="709"/>
        <w:jc w:val="both"/>
      </w:pPr>
    </w:p>
    <w:p w14:paraId="72487DFA" w14:textId="08A71AEB" w:rsidR="00951AD7" w:rsidRDefault="00951AD7" w:rsidP="00942E7C">
      <w:pPr>
        <w:pStyle w:val="a3"/>
        <w:ind w:left="0" w:firstLine="709"/>
        <w:jc w:val="both"/>
      </w:pPr>
    </w:p>
    <w:p w14:paraId="0DC0683D" w14:textId="0BA332AA" w:rsidR="00951AD7" w:rsidRDefault="00951AD7" w:rsidP="00942E7C">
      <w:pPr>
        <w:pStyle w:val="a3"/>
        <w:ind w:left="0" w:firstLine="709"/>
        <w:jc w:val="both"/>
      </w:pPr>
    </w:p>
    <w:p w14:paraId="0EDB4AF3" w14:textId="162D6E85" w:rsidR="00951AD7" w:rsidRDefault="00951AD7" w:rsidP="00942E7C">
      <w:pPr>
        <w:pStyle w:val="a3"/>
        <w:ind w:left="0" w:firstLine="709"/>
        <w:jc w:val="both"/>
      </w:pPr>
    </w:p>
    <w:p w14:paraId="67F5B22A" w14:textId="65CF11F0" w:rsidR="00951AD7" w:rsidRDefault="00951AD7" w:rsidP="00942E7C">
      <w:pPr>
        <w:pStyle w:val="a3"/>
        <w:ind w:left="0" w:firstLine="709"/>
        <w:jc w:val="both"/>
      </w:pPr>
    </w:p>
    <w:p w14:paraId="53F00A50" w14:textId="48FB0AFE" w:rsidR="00951AD7" w:rsidRDefault="00951AD7" w:rsidP="00942E7C">
      <w:pPr>
        <w:pStyle w:val="a3"/>
        <w:ind w:left="0" w:firstLine="709"/>
        <w:jc w:val="both"/>
      </w:pPr>
    </w:p>
    <w:p w14:paraId="61E17BED" w14:textId="048EF45F" w:rsidR="00951AD7" w:rsidRDefault="00951AD7" w:rsidP="00942E7C">
      <w:pPr>
        <w:pStyle w:val="a3"/>
        <w:ind w:left="0" w:firstLine="709"/>
        <w:jc w:val="both"/>
      </w:pPr>
    </w:p>
    <w:p w14:paraId="7B41A5AB" w14:textId="59F97722" w:rsidR="00951AD7" w:rsidRDefault="00951AD7" w:rsidP="00942E7C">
      <w:pPr>
        <w:pStyle w:val="a3"/>
        <w:ind w:left="0" w:firstLine="709"/>
        <w:jc w:val="both"/>
      </w:pPr>
    </w:p>
    <w:p w14:paraId="525C4A1D" w14:textId="79BC53D2" w:rsidR="00951AD7" w:rsidRDefault="00951AD7" w:rsidP="00942E7C">
      <w:pPr>
        <w:pStyle w:val="a3"/>
        <w:ind w:left="0" w:firstLine="709"/>
        <w:jc w:val="both"/>
      </w:pPr>
    </w:p>
    <w:p w14:paraId="48E8A723" w14:textId="4FAA92A4" w:rsidR="00951AD7" w:rsidRDefault="00951AD7" w:rsidP="00942E7C">
      <w:pPr>
        <w:pStyle w:val="a3"/>
        <w:ind w:left="0" w:firstLine="709"/>
        <w:jc w:val="both"/>
      </w:pPr>
    </w:p>
    <w:p w14:paraId="5DC87D56" w14:textId="3E20E8B5" w:rsidR="00951AD7" w:rsidRDefault="00951AD7" w:rsidP="00942E7C">
      <w:pPr>
        <w:pStyle w:val="a3"/>
        <w:ind w:left="0" w:firstLine="709"/>
        <w:jc w:val="both"/>
      </w:pPr>
    </w:p>
    <w:p w14:paraId="0F8C5035" w14:textId="6A925B1B" w:rsidR="00951AD7" w:rsidRDefault="00951AD7" w:rsidP="00942E7C">
      <w:pPr>
        <w:pStyle w:val="a3"/>
        <w:ind w:left="0" w:firstLine="709"/>
        <w:jc w:val="both"/>
      </w:pPr>
    </w:p>
    <w:p w14:paraId="0BBE10D3" w14:textId="3CEC7F15" w:rsidR="00951AD7" w:rsidRDefault="00951AD7" w:rsidP="00942E7C">
      <w:pPr>
        <w:pStyle w:val="a3"/>
        <w:ind w:left="0" w:firstLine="709"/>
        <w:jc w:val="both"/>
      </w:pPr>
    </w:p>
    <w:p w14:paraId="57D426F6" w14:textId="170A741D" w:rsidR="00951AD7" w:rsidRDefault="00951AD7" w:rsidP="00942E7C">
      <w:pPr>
        <w:pStyle w:val="a3"/>
        <w:ind w:left="0" w:firstLine="709"/>
        <w:jc w:val="both"/>
      </w:pPr>
    </w:p>
    <w:p w14:paraId="07154046" w14:textId="09427FAA" w:rsidR="00951AD7" w:rsidRDefault="00951AD7" w:rsidP="00942E7C">
      <w:pPr>
        <w:pStyle w:val="a3"/>
        <w:ind w:left="0" w:firstLine="709"/>
        <w:jc w:val="both"/>
      </w:pPr>
    </w:p>
    <w:p w14:paraId="57284538" w14:textId="15479EF8" w:rsidR="00951AD7" w:rsidRDefault="00951AD7" w:rsidP="00942E7C">
      <w:pPr>
        <w:pStyle w:val="a3"/>
        <w:ind w:left="0" w:firstLine="709"/>
        <w:jc w:val="both"/>
      </w:pPr>
    </w:p>
    <w:p w14:paraId="7247142C" w14:textId="77777777" w:rsidR="00951AD7" w:rsidRPr="00A2542C" w:rsidRDefault="00951AD7" w:rsidP="00942E7C">
      <w:pPr>
        <w:pStyle w:val="a3"/>
        <w:ind w:left="0" w:firstLine="709"/>
        <w:jc w:val="both"/>
      </w:pPr>
    </w:p>
    <w:p w14:paraId="4893DF96" w14:textId="564E9697" w:rsidR="00470CAE" w:rsidRDefault="00A2542C" w:rsidP="00D662E3">
      <w:pPr>
        <w:pStyle w:val="a3"/>
        <w:numPr>
          <w:ilvl w:val="0"/>
          <w:numId w:val="2"/>
        </w:numPr>
        <w:ind w:left="1134" w:hanging="425"/>
        <w:jc w:val="both"/>
        <w:outlineLvl w:val="0"/>
        <w:rPr>
          <w:b/>
          <w:bCs/>
          <w:sz w:val="36"/>
          <w:szCs w:val="24"/>
        </w:rPr>
      </w:pPr>
      <w:bookmarkStart w:id="12" w:name="_Toc21709530"/>
      <w:r>
        <w:rPr>
          <w:b/>
          <w:bCs/>
          <w:sz w:val="36"/>
          <w:szCs w:val="24"/>
        </w:rPr>
        <w:lastRenderedPageBreak/>
        <w:t>Технологическая часть</w:t>
      </w:r>
      <w:bookmarkEnd w:id="12"/>
    </w:p>
    <w:p w14:paraId="1FF3F241" w14:textId="6BC18041" w:rsidR="00A2542C" w:rsidRDefault="00A2542C" w:rsidP="00A2542C">
      <w:pPr>
        <w:pStyle w:val="a3"/>
        <w:ind w:left="0" w:firstLine="709"/>
        <w:jc w:val="both"/>
      </w:pPr>
      <w:r>
        <w:t xml:space="preserve">Для реализации вышеописанных алгоритмов был выбран язык программирования высокого уровня </w:t>
      </w:r>
      <w:r>
        <w:rPr>
          <w:lang w:val="en-US"/>
        </w:rPr>
        <w:t>Python</w:t>
      </w:r>
      <w:r w:rsidRPr="00A2542C">
        <w:t xml:space="preserve"> </w:t>
      </w:r>
      <w:r>
        <w:t>версии 3.7.2</w:t>
      </w:r>
      <w:r w:rsidR="00634D6E">
        <w:t xml:space="preserve">. Замеры времени работы алгоритма будут выполнены с использованием функции </w:t>
      </w:r>
      <w:proofErr w:type="spellStart"/>
      <w:r w:rsidR="00634D6E" w:rsidRPr="00634D6E">
        <w:t>perf_counter_ns</w:t>
      </w:r>
      <w:proofErr w:type="spellEnd"/>
      <w:r w:rsidR="00634D6E" w:rsidRPr="00634D6E">
        <w:t xml:space="preserve"> </w:t>
      </w:r>
      <w:r w:rsidR="00634D6E">
        <w:t xml:space="preserve">из библиотеки </w:t>
      </w:r>
      <w:r w:rsidR="00634D6E">
        <w:rPr>
          <w:lang w:val="en-US"/>
        </w:rPr>
        <w:t>time</w:t>
      </w:r>
      <w:r w:rsidR="00634D6E">
        <w:t>. Данная функция возвращает текущее время из счетчика системного монитора в наносекундах</w:t>
      </w:r>
      <w:r w:rsidR="00CA798C">
        <w:t xml:space="preserve">, замерив время до и после работы </w:t>
      </w:r>
      <w:r w:rsidR="00830F30">
        <w:t>функции,</w:t>
      </w:r>
      <w:r w:rsidR="00CA798C">
        <w:t xml:space="preserve"> и по разности этих значений узнать сколько времени было потрачено на выполнение данного процесса.</w:t>
      </w:r>
      <w:r w:rsidR="00810B9C">
        <w:t xml:space="preserve"> В данном разделе будут представлены листинги программы.</w:t>
      </w:r>
    </w:p>
    <w:p w14:paraId="7C8C2C99" w14:textId="77777777" w:rsidR="00E90BBE" w:rsidRPr="004F3BE8" w:rsidRDefault="00E90BBE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13" w:name="_Toc21709531"/>
      <w:r w:rsidRPr="006F742B">
        <w:rPr>
          <w:b/>
          <w:bCs/>
          <w:sz w:val="32"/>
          <w:szCs w:val="22"/>
        </w:rPr>
        <w:t>Рекурсивный алгоритм нахождения расстояние Левенштейна</w:t>
      </w:r>
      <w:bookmarkEnd w:id="13"/>
    </w:p>
    <w:p w14:paraId="2A6FE052" w14:textId="668DA901" w:rsidR="006131B7" w:rsidRDefault="006131B7" w:rsidP="00C878F0">
      <w:pPr>
        <w:pStyle w:val="a6"/>
        <w:spacing w:after="100" w:afterAutospacing="1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истинге 1 показана реализация рекурсивного алгоритма нахождения расстояния Левенштейна.</w:t>
      </w:r>
    </w:p>
    <w:p w14:paraId="1E05807A" w14:textId="762A2B00" w:rsidR="00E90BBE" w:rsidRDefault="006131B7" w:rsidP="006131B7">
      <w:pPr>
        <w:pStyle w:val="a6"/>
        <w:ind w:firstLine="426"/>
        <w:rPr>
          <w:rFonts w:ascii="Times New Roman" w:hAnsi="Times New Roman" w:cs="Times New Roman"/>
          <w:sz w:val="24"/>
          <w:szCs w:val="24"/>
        </w:rPr>
      </w:pPr>
      <w:r w:rsidRPr="006131B7">
        <w:rPr>
          <w:rFonts w:ascii="Times New Roman" w:hAnsi="Times New Roman" w:cs="Times New Roman"/>
          <w:sz w:val="24"/>
          <w:szCs w:val="24"/>
        </w:rPr>
        <w:t xml:space="preserve">Листинг 1. </w:t>
      </w:r>
      <w:r>
        <w:rPr>
          <w:rFonts w:ascii="Times New Roman" w:hAnsi="Times New Roman" w:cs="Times New Roman"/>
          <w:sz w:val="24"/>
          <w:szCs w:val="24"/>
        </w:rPr>
        <w:t>Функция нахождения расстояния Левенштейна рекурсивно</w:t>
      </w:r>
    </w:p>
    <w:p w14:paraId="6D9C08B1" w14:textId="77777777" w:rsidR="007D7BF1" w:rsidRPr="007D7BF1" w:rsidRDefault="007D7BF1" w:rsidP="007D7BF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</w:pP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mport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Foundation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func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recursive_distance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2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 -&gt;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 xml:space="preserve">Int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let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1 = str_1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count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let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2 = str_2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count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br/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 xml:space="preserve">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&amp;&amp;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len_2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 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str_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) 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   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}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else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   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}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}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else if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 xml:space="preserve">0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||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len_2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 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ma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len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2)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}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var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d 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1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uf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==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2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uf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) {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d =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}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min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recursive_distance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2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2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pre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2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-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)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+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recursive_distance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1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pre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-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2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_2)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+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recursive_distance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1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1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pre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-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str_2</w:t>
      </w:r>
      <w:r w:rsidRPr="007D7BF1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7D7BF1">
        <w:rPr>
          <w:rFonts w:ascii="Menlo" w:eastAsia="Times New Roman" w:hAnsi="Menlo" w:cs="Menlo"/>
          <w:color w:val="B5B6E3"/>
          <w:sz w:val="16"/>
          <w:szCs w:val="16"/>
          <w:lang w:val="en-US" w:eastAsia="ru-RU"/>
        </w:rPr>
        <w:t>String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2.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>prefix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2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- </w:t>
      </w:r>
      <w:r w:rsidRPr="007D7BF1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) </w:t>
      </w:r>
      <w:r w:rsidRPr="007D7BF1">
        <w:rPr>
          <w:rFonts w:ascii="Menlo" w:eastAsia="Times New Roman" w:hAnsi="Menlo" w:cs="Menlo"/>
          <w:color w:val="C4B3A3"/>
          <w:sz w:val="16"/>
          <w:szCs w:val="16"/>
          <w:lang w:val="en-US" w:eastAsia="ru-RU"/>
        </w:rPr>
        <w:t xml:space="preserve">+ 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d)</w:t>
      </w:r>
      <w:r w:rsidRPr="007D7BF1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>}</w:t>
      </w:r>
    </w:p>
    <w:p w14:paraId="4AC08F3E" w14:textId="77777777" w:rsidR="007D7BF1" w:rsidRPr="007D7BF1" w:rsidRDefault="007D7BF1" w:rsidP="006131B7">
      <w:pPr>
        <w:pStyle w:val="a6"/>
        <w:ind w:firstLine="426"/>
        <w:rPr>
          <w:rFonts w:ascii="Times New Roman" w:hAnsi="Times New Roman" w:cs="Times New Roman"/>
          <w:sz w:val="24"/>
          <w:szCs w:val="24"/>
          <w:lang w:val="en-US"/>
        </w:rPr>
      </w:pPr>
    </w:p>
    <w:p w14:paraId="37045DFD" w14:textId="522433A4" w:rsidR="00E90BBE" w:rsidRPr="00E90BBE" w:rsidRDefault="00E90BBE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14" w:name="_Toc21709532"/>
      <w:r w:rsidRPr="00E90BBE">
        <w:rPr>
          <w:b/>
          <w:bCs/>
          <w:sz w:val="32"/>
          <w:szCs w:val="22"/>
        </w:rPr>
        <w:t>Матричный алгоритм нахождения расстояния Левенштейна</w:t>
      </w:r>
      <w:bookmarkEnd w:id="14"/>
    </w:p>
    <w:p w14:paraId="7A766BC6" w14:textId="3CAD4C5C" w:rsidR="00C878F0" w:rsidRDefault="00C878F0" w:rsidP="00C878F0">
      <w:pPr>
        <w:pStyle w:val="a6"/>
        <w:spacing w:after="100" w:afterAutospacing="1"/>
        <w:ind w:firstLine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истинге 2 показана реализация матричного алгоритма нахождения расстояния Левенштейна.</w:t>
      </w:r>
    </w:p>
    <w:p w14:paraId="2AE4911F" w14:textId="5C4E998C" w:rsidR="00C878F0" w:rsidRDefault="00C878F0" w:rsidP="00C878F0">
      <w:pPr>
        <w:pStyle w:val="a6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Листинг 2. Функция нахождения расстояния Левенштейна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трично</w:t>
      </w:r>
      <w:proofErr w:type="spellEnd"/>
    </w:p>
    <w:p w14:paraId="0BA79CCF" w14:textId="1606630B" w:rsidR="00CD351B" w:rsidRPr="00CD351B" w:rsidRDefault="00CD351B" w:rsidP="00CD351B">
      <w:pPr>
        <w:pStyle w:val="HTML"/>
        <w:shd w:val="clear" w:color="auto" w:fill="2B2B2B"/>
        <w:rPr>
          <w:rFonts w:ascii="Menlo" w:hAnsi="Menlo" w:cs="Menlo"/>
          <w:color w:val="A9B7C6"/>
          <w:sz w:val="16"/>
          <w:szCs w:val="16"/>
          <w:lang w:val="en-US"/>
        </w:rPr>
      </w:pP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mpor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Foundation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unc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atrix_distance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r_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String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r_2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String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values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 xml:space="preserve">Bool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=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false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 -&gt;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 xml:space="preserve">In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le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1 = 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count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le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2 = 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count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 = [[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](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row_1 = [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(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row_2 = [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(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x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len_2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 xml:space="preserve">1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lastRenderedPageBreak/>
        <w:t xml:space="preserve">        row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append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x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d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len_1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 xml:space="preserve">1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row_2 = 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]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len_2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 xml:space="preserve">1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d =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    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f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[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==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2[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])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    d =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row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append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       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in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(row_1[j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,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br/>
        <w:t xml:space="preserve">            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row_2[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,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br/>
        <w:t xml:space="preserve">            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row_1[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d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matrix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append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row_1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row_1 = row_2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matrix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append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row_1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f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values)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pr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>"</w:t>
      </w:r>
      <w:r w:rsidRPr="00CD351B">
        <w:rPr>
          <w:rFonts w:ascii="Menlo" w:hAnsi="Menlo" w:cs="Menlo"/>
          <w:color w:val="6A8759"/>
          <w:sz w:val="16"/>
          <w:szCs w:val="16"/>
        </w:rPr>
        <w:t>Матрица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\"</w:t>
      </w:r>
      <w:r w:rsidRPr="00CD351B">
        <w:rPr>
          <w:rFonts w:ascii="Menlo" w:hAnsi="Menlo" w:cs="Menlo"/>
          <w:color w:val="6A8759"/>
          <w:sz w:val="16"/>
          <w:szCs w:val="16"/>
        </w:rPr>
        <w:t>Матричного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6A8759"/>
          <w:sz w:val="16"/>
          <w:szCs w:val="16"/>
        </w:rPr>
        <w:t>метода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\"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>: "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print_matrix</w:t>
      </w:r>
      <w:r w:rsidR="007D7BF1">
        <w:rPr>
          <w:rFonts w:ascii="Menlo" w:hAnsi="Menlo" w:cs="Menlo"/>
          <w:color w:val="C4B3A3"/>
          <w:sz w:val="16"/>
          <w:szCs w:val="16"/>
        </w:rPr>
        <w:t>ы</w:t>
      </w:r>
      <w:bookmarkStart w:id="15" w:name="_GoBack"/>
      <w:bookmarkEnd w:id="15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atri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return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row_1[row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count 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>}</w:t>
      </w:r>
    </w:p>
    <w:p w14:paraId="4E658605" w14:textId="77777777" w:rsidR="00CD351B" w:rsidRPr="00CD351B" w:rsidRDefault="00CD351B" w:rsidP="00C878F0">
      <w:pPr>
        <w:pStyle w:val="a6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14:paraId="78293F90" w14:textId="1680CB0A" w:rsidR="006751C9" w:rsidRDefault="006751C9" w:rsidP="00D662E3">
      <w:pPr>
        <w:pStyle w:val="a3"/>
        <w:numPr>
          <w:ilvl w:val="1"/>
          <w:numId w:val="2"/>
        </w:numPr>
        <w:jc w:val="both"/>
        <w:outlineLvl w:val="1"/>
        <w:rPr>
          <w:b/>
          <w:bCs/>
          <w:sz w:val="32"/>
          <w:szCs w:val="22"/>
        </w:rPr>
      </w:pPr>
      <w:bookmarkStart w:id="16" w:name="_Toc21709533"/>
      <w:r>
        <w:rPr>
          <w:b/>
          <w:bCs/>
          <w:sz w:val="32"/>
          <w:szCs w:val="22"/>
        </w:rPr>
        <w:t>Рекурсивный</w:t>
      </w:r>
      <w:r w:rsidRPr="001F07D6">
        <w:rPr>
          <w:b/>
          <w:bCs/>
          <w:sz w:val="32"/>
          <w:szCs w:val="22"/>
        </w:rPr>
        <w:t xml:space="preserve"> алгоритм нахождения расстояния </w:t>
      </w:r>
      <w:proofErr w:type="spellStart"/>
      <w:r>
        <w:rPr>
          <w:b/>
          <w:bCs/>
          <w:sz w:val="32"/>
          <w:szCs w:val="22"/>
        </w:rPr>
        <w:t>Дамерау</w:t>
      </w:r>
      <w:proofErr w:type="spellEnd"/>
      <w:r>
        <w:rPr>
          <w:b/>
          <w:bCs/>
          <w:sz w:val="32"/>
          <w:szCs w:val="22"/>
        </w:rPr>
        <w:t>-</w:t>
      </w:r>
      <w:r w:rsidRPr="001F07D6">
        <w:rPr>
          <w:b/>
          <w:bCs/>
          <w:sz w:val="32"/>
          <w:szCs w:val="22"/>
        </w:rPr>
        <w:t>Левенштейна</w:t>
      </w:r>
      <w:bookmarkEnd w:id="16"/>
    </w:p>
    <w:p w14:paraId="074357ED" w14:textId="0E9C2B3D" w:rsidR="00BD62B0" w:rsidRPr="00565CC2" w:rsidRDefault="00565CC2" w:rsidP="00565CC2">
      <w:pPr>
        <w:pStyle w:val="a6"/>
        <w:spacing w:after="100" w:afterAutospacing="1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листинге 3 показана реализация рекурсивного алгоритма нахождения расстоя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мерау</w:t>
      </w:r>
      <w:proofErr w:type="spellEnd"/>
      <w:r>
        <w:rPr>
          <w:rFonts w:ascii="Times New Roman" w:hAnsi="Times New Roman" w:cs="Times New Roman"/>
          <w:sz w:val="28"/>
          <w:szCs w:val="28"/>
        </w:rPr>
        <w:t>-Левенштейна.</w:t>
      </w:r>
    </w:p>
    <w:p w14:paraId="1D117B1F" w14:textId="346A6357" w:rsidR="00565CC2" w:rsidRPr="00565CC2" w:rsidRDefault="00565CC2" w:rsidP="00565CC2">
      <w:pPr>
        <w:pStyle w:val="a6"/>
        <w:ind w:firstLine="709"/>
        <w:rPr>
          <w:rFonts w:ascii="Times New Roman" w:hAnsi="Times New Roman" w:cs="Times New Roman"/>
          <w:sz w:val="24"/>
          <w:szCs w:val="24"/>
        </w:rPr>
      </w:pPr>
      <w:r w:rsidRPr="00565CC2">
        <w:rPr>
          <w:rFonts w:ascii="Times New Roman" w:hAnsi="Times New Roman" w:cs="Times New Roman"/>
          <w:sz w:val="24"/>
          <w:szCs w:val="24"/>
        </w:rPr>
        <w:t xml:space="preserve">Листинг 3. Функция нахождения расстояния </w:t>
      </w:r>
      <w:proofErr w:type="spellStart"/>
      <w:r w:rsidRPr="00565CC2">
        <w:rPr>
          <w:rFonts w:ascii="Times New Roman" w:hAnsi="Times New Roman" w:cs="Times New Roman"/>
          <w:sz w:val="24"/>
          <w:szCs w:val="24"/>
        </w:rPr>
        <w:t>Дамерау</w:t>
      </w:r>
      <w:proofErr w:type="spellEnd"/>
      <w:r w:rsidRPr="00565CC2">
        <w:rPr>
          <w:rFonts w:ascii="Times New Roman" w:hAnsi="Times New Roman" w:cs="Times New Roman"/>
          <w:sz w:val="24"/>
          <w:szCs w:val="24"/>
        </w:rPr>
        <w:t>-Левенштейна рекурсивно</w:t>
      </w:r>
    </w:p>
    <w:p w14:paraId="331D7BC5" w14:textId="4880549A" w:rsidR="00565CC2" w:rsidRPr="00CD351B" w:rsidRDefault="00CD351B" w:rsidP="00CD351B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</w:pP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mport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Foundation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func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ing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ing) -&gt; Int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let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1 = str_1.count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let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2 = str_2.count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=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 xml:space="preserve">1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&amp;&amp; len_2 =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1 == str_2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}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else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}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}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else 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=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 xml:space="preserve">0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|| len_2 =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max(len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len_2)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}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var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d 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ing(str_1.suffix(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 == String(str_2.suffix(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d =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0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}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(len_1 &gt;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 xml:space="preserve">1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&amp;&amp; len_2 &gt;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if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(str_1[str_1.index(str_1.endIndex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offsetBy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-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] == str_2[str_2.index(str_2.endIndex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offsetBy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-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2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] &amp;&amp;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str_1[str_1.index(str_1.endIndex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offsetBy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-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2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] == str_2[str_2.index(str_2.endIndex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offsetBy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-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]) {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min(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2.prefix(len_2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) +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1.prefix(len_1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_2) +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1.prefix(len_1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2.prefix(len_2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) + d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1.prefix(len_1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2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2.prefix(len_2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2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) +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    }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}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 xml:space="preserve">    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return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min(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2.prefix(len_2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))) +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lastRenderedPageBreak/>
        <w:t xml:space="preserve">    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1.prefix(len_1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_2) +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>,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br/>
        <w:t xml:space="preserve">           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recursive_distance(str_1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1.prefix(len_1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,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str_2</w:t>
      </w:r>
      <w:r w:rsidRPr="00CD351B">
        <w:rPr>
          <w:rFonts w:ascii="Menlo" w:eastAsia="Times New Roman" w:hAnsi="Menlo" w:cs="Menlo"/>
          <w:color w:val="CC7832"/>
          <w:sz w:val="16"/>
          <w:szCs w:val="16"/>
          <w:lang w:val="en-US" w:eastAsia="ru-RU"/>
        </w:rPr>
        <w:t xml:space="preserve">: 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 xml:space="preserve">String(str_2.prefix(len_2 - </w:t>
      </w:r>
      <w:r w:rsidRPr="00CD351B">
        <w:rPr>
          <w:rFonts w:ascii="Menlo" w:eastAsia="Times New Roman" w:hAnsi="Menlo" w:cs="Menlo"/>
          <w:color w:val="6897BB"/>
          <w:sz w:val="16"/>
          <w:szCs w:val="16"/>
          <w:lang w:val="en-US" w:eastAsia="ru-RU"/>
        </w:rPr>
        <w:t>1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t>))) + d)</w:t>
      </w:r>
      <w:r w:rsidRPr="00CD351B">
        <w:rPr>
          <w:rFonts w:ascii="Menlo" w:eastAsia="Times New Roman" w:hAnsi="Menlo" w:cs="Menlo"/>
          <w:color w:val="A9B7C6"/>
          <w:sz w:val="16"/>
          <w:szCs w:val="16"/>
          <w:lang w:val="en-US" w:eastAsia="ru-RU"/>
        </w:rPr>
        <w:br/>
        <w:t>}</w:t>
      </w:r>
    </w:p>
    <w:p w14:paraId="052E7268" w14:textId="77777777" w:rsidR="00565CC2" w:rsidRPr="00565CC2" w:rsidRDefault="00565CC2" w:rsidP="00565CC2">
      <w:pPr>
        <w:pStyle w:val="a6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3D90C53D" w14:textId="0DF2434D" w:rsidR="00BD62B0" w:rsidRDefault="005E6480" w:rsidP="004E046D">
      <w:pPr>
        <w:pStyle w:val="a6"/>
        <w:numPr>
          <w:ilvl w:val="1"/>
          <w:numId w:val="2"/>
        </w:numPr>
        <w:spacing w:before="100" w:beforeAutospacing="1"/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  <w:bookmarkStart w:id="17" w:name="_Toc21709534"/>
      <w:r>
        <w:rPr>
          <w:rFonts w:ascii="Times New Roman" w:hAnsi="Times New Roman" w:cs="Times New Roman"/>
          <w:b/>
          <w:bCs/>
          <w:sz w:val="32"/>
          <w:szCs w:val="32"/>
        </w:rPr>
        <w:t xml:space="preserve">Матричный алгоритм нахождения расстояния </w:t>
      </w:r>
      <w:proofErr w:type="spellStart"/>
      <w:r>
        <w:rPr>
          <w:rFonts w:ascii="Times New Roman" w:hAnsi="Times New Roman" w:cs="Times New Roman"/>
          <w:b/>
          <w:bCs/>
          <w:sz w:val="32"/>
          <w:szCs w:val="32"/>
        </w:rPr>
        <w:t>Дамерау</w:t>
      </w:r>
      <w:proofErr w:type="spellEnd"/>
      <w:r>
        <w:rPr>
          <w:rFonts w:ascii="Times New Roman" w:hAnsi="Times New Roman" w:cs="Times New Roman"/>
          <w:b/>
          <w:bCs/>
          <w:sz w:val="32"/>
          <w:szCs w:val="32"/>
        </w:rPr>
        <w:t>-Левенштейна</w:t>
      </w:r>
      <w:bookmarkEnd w:id="17"/>
    </w:p>
    <w:p w14:paraId="7C3CE7F3" w14:textId="5FF60D1E" w:rsidR="00116B7E" w:rsidRPr="00116B7E" w:rsidRDefault="00116B7E" w:rsidP="00037EFF">
      <w:pPr>
        <w:pStyle w:val="a6"/>
        <w:spacing w:before="100" w:beforeAutospacing="1" w:after="100" w:afterAutospacing="1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листинге 4 показана реализация матричного алгоритма нахождения расстоя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мерау</w:t>
      </w:r>
      <w:proofErr w:type="spellEnd"/>
      <w:r>
        <w:rPr>
          <w:rFonts w:ascii="Times New Roman" w:hAnsi="Times New Roman" w:cs="Times New Roman"/>
          <w:sz w:val="28"/>
          <w:szCs w:val="28"/>
        </w:rPr>
        <w:t>-Левенштейна.</w:t>
      </w:r>
    </w:p>
    <w:p w14:paraId="3B843551" w14:textId="2C03581C" w:rsidR="00116B7E" w:rsidRPr="00116B7E" w:rsidRDefault="00116B7E" w:rsidP="00116B7E">
      <w:pPr>
        <w:pStyle w:val="a6"/>
        <w:ind w:firstLine="709"/>
        <w:rPr>
          <w:rFonts w:ascii="Times New Roman" w:hAnsi="Times New Roman" w:cs="Times New Roman"/>
          <w:sz w:val="24"/>
          <w:szCs w:val="24"/>
        </w:rPr>
      </w:pPr>
      <w:r w:rsidRPr="00116B7E">
        <w:rPr>
          <w:rFonts w:ascii="Times New Roman" w:hAnsi="Times New Roman" w:cs="Times New Roman"/>
          <w:sz w:val="24"/>
          <w:szCs w:val="24"/>
        </w:rPr>
        <w:t xml:space="preserve">Листинг 4. Функция нахождения расстояния </w:t>
      </w:r>
      <w:proofErr w:type="spellStart"/>
      <w:r w:rsidRPr="00116B7E">
        <w:rPr>
          <w:rFonts w:ascii="Times New Roman" w:hAnsi="Times New Roman" w:cs="Times New Roman"/>
          <w:sz w:val="24"/>
          <w:szCs w:val="24"/>
        </w:rPr>
        <w:t>Дамерау</w:t>
      </w:r>
      <w:proofErr w:type="spellEnd"/>
      <w:r w:rsidRPr="00116B7E">
        <w:rPr>
          <w:rFonts w:ascii="Times New Roman" w:hAnsi="Times New Roman" w:cs="Times New Roman"/>
          <w:sz w:val="24"/>
          <w:szCs w:val="24"/>
        </w:rPr>
        <w:t xml:space="preserve">-Левенштейна </w:t>
      </w:r>
      <w:proofErr w:type="spellStart"/>
      <w:r w:rsidRPr="00116B7E">
        <w:rPr>
          <w:rFonts w:ascii="Times New Roman" w:hAnsi="Times New Roman" w:cs="Times New Roman"/>
          <w:sz w:val="24"/>
          <w:szCs w:val="24"/>
        </w:rPr>
        <w:t>матрично</w:t>
      </w:r>
      <w:proofErr w:type="spellEnd"/>
    </w:p>
    <w:p w14:paraId="6920E38D" w14:textId="77777777" w:rsidR="00CD351B" w:rsidRPr="00CD351B" w:rsidRDefault="00CD351B" w:rsidP="00CD351B">
      <w:pPr>
        <w:pStyle w:val="HTML"/>
        <w:shd w:val="clear" w:color="auto" w:fill="2B2B2B"/>
        <w:rPr>
          <w:rFonts w:ascii="Menlo" w:hAnsi="Menlo" w:cs="Menlo"/>
          <w:color w:val="A9B7C6"/>
          <w:sz w:val="16"/>
          <w:szCs w:val="16"/>
          <w:lang w:val="en-US"/>
        </w:rPr>
      </w:pP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mpor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Foundation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unc </w:t>
      </w:r>
      <w:proofErr w:type="spellStart"/>
      <w:r w:rsidRPr="00CD351B">
        <w:rPr>
          <w:rFonts w:ascii="Menlo" w:hAnsi="Menlo" w:cs="Menlo"/>
          <w:color w:val="C4B3A3"/>
          <w:sz w:val="16"/>
          <w:szCs w:val="16"/>
          <w:lang w:val="en-US"/>
        </w:rPr>
        <w:t>damerau_matrix_distance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r_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String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r_2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String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values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 xml:space="preserve">Bool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=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false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 -&gt;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 xml:space="preserve">In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le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1 = 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count 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let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2 = 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count 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 = [[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](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1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matrix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append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Array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repeating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count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2)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x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1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matrix[x][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 = 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x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2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matrix[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[x] = 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va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d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B5B6E3"/>
          <w:sz w:val="16"/>
          <w:szCs w:val="16"/>
          <w:lang w:val="en-US"/>
        </w:rPr>
        <w:t>Int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;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br/>
        <w:t xml:space="preserve">    for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1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for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n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..&lt;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len_2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d =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    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f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[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==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2[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])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    d =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0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br/>
        <w:t xml:space="preserve">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] =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in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,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br/>
        <w:t xml:space="preserve">               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,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br/>
        <w:t xml:space="preserve">               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d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f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&gt;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 xml:space="preserve">1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&amp;&amp;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&gt;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 xml:space="preserve">1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&amp;&amp;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br/>
        <w:t xml:space="preserve">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1[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==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2[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2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&amp;&amp;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br/>
        <w:t xml:space="preserve">               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1[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1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2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)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==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str_2[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inde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str_2.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startInde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offsetBy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])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    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] =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in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][j]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,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[</w:t>
      </w:r>
      <w:proofErr w:type="spellStart"/>
      <w:r w:rsidRPr="00CD351B">
        <w:rPr>
          <w:rFonts w:ascii="Menlo" w:hAnsi="Menlo" w:cs="Menlo"/>
          <w:color w:val="A9B7C6"/>
          <w:sz w:val="16"/>
          <w:szCs w:val="16"/>
          <w:lang w:val="en-US"/>
        </w:rPr>
        <w:t>i</w:t>
      </w:r>
      <w:proofErr w:type="spellEnd"/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2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j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2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+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if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values) {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print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>"</w:t>
      </w:r>
      <w:r w:rsidRPr="00CD351B">
        <w:rPr>
          <w:rFonts w:ascii="Menlo" w:hAnsi="Menlo" w:cs="Menlo"/>
          <w:color w:val="6A8759"/>
          <w:sz w:val="16"/>
          <w:szCs w:val="16"/>
        </w:rPr>
        <w:t>Матрица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 xml:space="preserve">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>\"</w:t>
      </w:r>
      <w:r w:rsidRPr="00CD351B">
        <w:rPr>
          <w:rFonts w:ascii="Menlo" w:hAnsi="Menlo" w:cs="Menlo"/>
          <w:color w:val="6A8759"/>
          <w:sz w:val="16"/>
          <w:szCs w:val="16"/>
        </w:rPr>
        <w:t>метода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 xml:space="preserve"> </w:t>
      </w:r>
      <w:proofErr w:type="spellStart"/>
      <w:r w:rsidRPr="00CD351B">
        <w:rPr>
          <w:rFonts w:ascii="Menlo" w:hAnsi="Menlo" w:cs="Menlo"/>
          <w:color w:val="6A8759"/>
          <w:sz w:val="16"/>
          <w:szCs w:val="16"/>
        </w:rPr>
        <w:t>Дамерау</w:t>
      </w:r>
      <w:proofErr w:type="spellEnd"/>
      <w:r w:rsidRPr="00CD351B">
        <w:rPr>
          <w:rFonts w:ascii="Menlo" w:hAnsi="Menlo" w:cs="Menlo"/>
          <w:color w:val="CC7832"/>
          <w:sz w:val="16"/>
          <w:szCs w:val="16"/>
          <w:lang w:val="en-US"/>
        </w:rPr>
        <w:t>\"</w:t>
      </w:r>
      <w:r w:rsidRPr="00CD351B">
        <w:rPr>
          <w:rFonts w:ascii="Menlo" w:hAnsi="Menlo" w:cs="Menlo"/>
          <w:color w:val="6A8759"/>
          <w:sz w:val="16"/>
          <w:szCs w:val="16"/>
          <w:lang w:val="en-US"/>
        </w:rPr>
        <w:t>: "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   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print_matrix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(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>matrix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: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matrix)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}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 xml:space="preserve">    </w:t>
      </w:r>
      <w:r w:rsidRPr="00CD351B">
        <w:rPr>
          <w:rFonts w:ascii="Menlo" w:hAnsi="Menlo" w:cs="Menlo"/>
          <w:color w:val="CC7832"/>
          <w:sz w:val="16"/>
          <w:szCs w:val="16"/>
          <w:lang w:val="en-US"/>
        </w:rPr>
        <w:t xml:space="preserve">return 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matrix[len_1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 xml:space="preserve">][len_2 </w:t>
      </w:r>
      <w:r w:rsidRPr="00CD351B">
        <w:rPr>
          <w:rFonts w:ascii="Menlo" w:hAnsi="Menlo" w:cs="Menlo"/>
          <w:color w:val="C4B3A3"/>
          <w:sz w:val="16"/>
          <w:szCs w:val="16"/>
          <w:lang w:val="en-US"/>
        </w:rPr>
        <w:t xml:space="preserve">- </w:t>
      </w:r>
      <w:r w:rsidRPr="00CD351B">
        <w:rPr>
          <w:rFonts w:ascii="Menlo" w:hAnsi="Menlo" w:cs="Menlo"/>
          <w:color w:val="6897BB"/>
          <w:sz w:val="16"/>
          <w:szCs w:val="16"/>
          <w:lang w:val="en-US"/>
        </w:rPr>
        <w:t>1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t>]</w:t>
      </w:r>
      <w:r w:rsidRPr="00CD351B">
        <w:rPr>
          <w:rFonts w:ascii="Menlo" w:hAnsi="Menlo" w:cs="Menlo"/>
          <w:color w:val="A9B7C6"/>
          <w:sz w:val="16"/>
          <w:szCs w:val="16"/>
          <w:lang w:val="en-US"/>
        </w:rPr>
        <w:br/>
        <w:t>}</w:t>
      </w:r>
    </w:p>
    <w:p w14:paraId="2E81321E" w14:textId="77777777" w:rsidR="00116B7E" w:rsidRPr="00116B7E" w:rsidRDefault="00116B7E" w:rsidP="00116B7E">
      <w:pPr>
        <w:pStyle w:val="a6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607959A3" w14:textId="5604E2D0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47E3176" w14:textId="15E8D17B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FB922B8" w14:textId="503B5453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0F1EC17B" w14:textId="3C475FB3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92F2E72" w14:textId="4ECEA715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68ECB8ED" w14:textId="656AC713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4C6420E2" w14:textId="08C68F6A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447878E0" w14:textId="4A296CED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3244A819" w14:textId="79EEF39B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5F048C60" w14:textId="77A4888F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7E17BC26" w14:textId="49AA0BF2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B993243" w14:textId="2511E893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26C1B12E" w14:textId="562D102B" w:rsidR="001D282D" w:rsidRDefault="001D282D" w:rsidP="006A1C7B">
      <w:pPr>
        <w:pStyle w:val="a6"/>
        <w:rPr>
          <w:rFonts w:ascii="Courier New" w:hAnsi="Courier New" w:cs="Courier New"/>
          <w:lang w:val="en-US"/>
        </w:rPr>
      </w:pPr>
    </w:p>
    <w:p w14:paraId="1BA23AAD" w14:textId="179A1899" w:rsidR="007A571C" w:rsidRDefault="007A571C" w:rsidP="00D662E3">
      <w:pPr>
        <w:pStyle w:val="a6"/>
        <w:numPr>
          <w:ilvl w:val="0"/>
          <w:numId w:val="2"/>
        </w:numPr>
        <w:ind w:left="1134" w:hanging="425"/>
        <w:jc w:val="both"/>
        <w:outlineLvl w:val="0"/>
        <w:rPr>
          <w:rFonts w:ascii="Times New Roman" w:hAnsi="Times New Roman" w:cs="Times New Roman"/>
          <w:b/>
          <w:bCs/>
          <w:sz w:val="36"/>
          <w:szCs w:val="36"/>
        </w:rPr>
      </w:pPr>
      <w:bookmarkStart w:id="18" w:name="_Toc21709535"/>
      <w:r>
        <w:rPr>
          <w:rFonts w:ascii="Times New Roman" w:hAnsi="Times New Roman" w:cs="Times New Roman"/>
          <w:b/>
          <w:bCs/>
          <w:sz w:val="36"/>
          <w:szCs w:val="36"/>
        </w:rPr>
        <w:t>Экспериментальная часть</w:t>
      </w:r>
      <w:bookmarkEnd w:id="18"/>
    </w:p>
    <w:p w14:paraId="0DAE51A5" w14:textId="3CD82A5F" w:rsidR="007A571C" w:rsidRDefault="007A571C" w:rsidP="007A571C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разделе будут показаны результаты тестов и замеры времени. </w:t>
      </w:r>
    </w:p>
    <w:p w14:paraId="1BD3B776" w14:textId="42CAEE27" w:rsidR="003A699C" w:rsidRPr="00762323" w:rsidRDefault="009A23B8" w:rsidP="00762323">
      <w:pPr>
        <w:pStyle w:val="a6"/>
        <w:numPr>
          <w:ilvl w:val="1"/>
          <w:numId w:val="2"/>
        </w:numPr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  <w:bookmarkStart w:id="19" w:name="_Toc21709536"/>
      <w:r>
        <w:rPr>
          <w:rFonts w:ascii="Times New Roman" w:hAnsi="Times New Roman" w:cs="Times New Roman"/>
          <w:b/>
          <w:bCs/>
          <w:sz w:val="32"/>
          <w:szCs w:val="32"/>
        </w:rPr>
        <w:t>Тесты</w:t>
      </w:r>
      <w:bookmarkEnd w:id="19"/>
    </w:p>
    <w:p w14:paraId="341EDDFD" w14:textId="38075946" w:rsidR="003A699C" w:rsidRPr="00762323" w:rsidRDefault="00762323" w:rsidP="003A699C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оказаны ожидаемые результаты, которые должны быть получены в результате проверки программы. В первых двух столбцах показаны тестируемы строки, в столбцах три, четыре и пять указан результат алгоритма. В ходе тестирования программы все ожидаемые результаты совпали с реальными.</w:t>
      </w:r>
    </w:p>
    <w:p w14:paraId="01D72C36" w14:textId="51CFA8CA" w:rsidR="00762323" w:rsidRDefault="00762323" w:rsidP="00762323">
      <w:pPr>
        <w:pStyle w:val="a5"/>
        <w:keepNext/>
        <w:jc w:val="right"/>
        <w:rPr>
          <w:i w:val="0"/>
          <w:iCs w:val="0"/>
          <w:color w:val="auto"/>
          <w:sz w:val="22"/>
          <w:szCs w:val="22"/>
        </w:rPr>
      </w:pPr>
      <w:r w:rsidRPr="00762323">
        <w:rPr>
          <w:i w:val="0"/>
          <w:iCs w:val="0"/>
          <w:color w:val="auto"/>
          <w:sz w:val="22"/>
          <w:szCs w:val="22"/>
        </w:rPr>
        <w:t xml:space="preserve">Таблица </w:t>
      </w:r>
      <w:r w:rsidRPr="00762323">
        <w:rPr>
          <w:i w:val="0"/>
          <w:iCs w:val="0"/>
          <w:color w:val="auto"/>
          <w:sz w:val="22"/>
          <w:szCs w:val="22"/>
        </w:rPr>
        <w:fldChar w:fldCharType="begin"/>
      </w:r>
      <w:r w:rsidRPr="00762323">
        <w:rPr>
          <w:i w:val="0"/>
          <w:iCs w:val="0"/>
          <w:color w:val="auto"/>
          <w:sz w:val="22"/>
          <w:szCs w:val="22"/>
        </w:rPr>
        <w:instrText xml:space="preserve"> SEQ Таблица \* ARABIC </w:instrText>
      </w:r>
      <w:r w:rsidRPr="00762323">
        <w:rPr>
          <w:i w:val="0"/>
          <w:iCs w:val="0"/>
          <w:color w:val="auto"/>
          <w:sz w:val="22"/>
          <w:szCs w:val="22"/>
        </w:rPr>
        <w:fldChar w:fldCharType="separate"/>
      </w:r>
      <w:r w:rsidRPr="00762323">
        <w:rPr>
          <w:i w:val="0"/>
          <w:iCs w:val="0"/>
          <w:noProof/>
          <w:color w:val="auto"/>
          <w:sz w:val="22"/>
          <w:szCs w:val="22"/>
        </w:rPr>
        <w:t>1</w:t>
      </w:r>
      <w:r w:rsidRPr="00762323">
        <w:rPr>
          <w:i w:val="0"/>
          <w:iCs w:val="0"/>
          <w:color w:val="auto"/>
          <w:sz w:val="22"/>
          <w:szCs w:val="22"/>
        </w:rPr>
        <w:fldChar w:fldCharType="end"/>
      </w:r>
    </w:p>
    <w:p w14:paraId="268B2F77" w14:textId="6EFA926C" w:rsidR="00762323" w:rsidRPr="00762323" w:rsidRDefault="00762323" w:rsidP="00762323">
      <w:pPr>
        <w:jc w:val="center"/>
        <w:rPr>
          <w:sz w:val="24"/>
          <w:szCs w:val="18"/>
        </w:rPr>
      </w:pPr>
      <w:r w:rsidRPr="00762323">
        <w:rPr>
          <w:sz w:val="24"/>
          <w:szCs w:val="18"/>
        </w:rPr>
        <w:t xml:space="preserve">Ожидаемые </w:t>
      </w:r>
      <w:r>
        <w:rPr>
          <w:sz w:val="24"/>
          <w:szCs w:val="18"/>
        </w:rPr>
        <w:t>результаты.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12"/>
        <w:gridCol w:w="1866"/>
        <w:gridCol w:w="1734"/>
        <w:gridCol w:w="1823"/>
        <w:gridCol w:w="1823"/>
      </w:tblGrid>
      <w:tr w:rsidR="00F07AEE" w14:paraId="3D3783E5" w14:textId="77777777" w:rsidTr="009E3063">
        <w:trPr>
          <w:jc w:val="center"/>
        </w:trPr>
        <w:tc>
          <w:tcPr>
            <w:tcW w:w="2112" w:type="dxa"/>
          </w:tcPr>
          <w:p w14:paraId="7EE19FD3" w14:textId="25FAD708" w:rsidR="00F07AEE" w:rsidRPr="00CA1F7F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</w:t>
            </w:r>
          </w:p>
        </w:tc>
        <w:tc>
          <w:tcPr>
            <w:tcW w:w="1866" w:type="dxa"/>
          </w:tcPr>
          <w:p w14:paraId="30BD6E72" w14:textId="122A531F" w:rsidR="00F07AEE" w:rsidRPr="00CA1F7F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</w:t>
            </w:r>
          </w:p>
        </w:tc>
        <w:tc>
          <w:tcPr>
            <w:tcW w:w="1734" w:type="dxa"/>
          </w:tcPr>
          <w:p w14:paraId="12740A84" w14:textId="77777777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сстояние Левенштейна</w:t>
            </w:r>
          </w:p>
          <w:p w14:paraId="13626E54" w14:textId="2F2FDFD1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матрица)</w:t>
            </w:r>
          </w:p>
        </w:tc>
        <w:tc>
          <w:tcPr>
            <w:tcW w:w="1823" w:type="dxa"/>
          </w:tcPr>
          <w:p w14:paraId="5AAA1942" w14:textId="04FD4DF1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амерау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Левенштейна</w:t>
            </w:r>
          </w:p>
          <w:p w14:paraId="422F48FC" w14:textId="4A97EBFE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рекурсия)</w:t>
            </w:r>
          </w:p>
        </w:tc>
        <w:tc>
          <w:tcPr>
            <w:tcW w:w="1823" w:type="dxa"/>
          </w:tcPr>
          <w:p w14:paraId="07BE6452" w14:textId="77777777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амерау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-Левенштейна</w:t>
            </w:r>
          </w:p>
          <w:p w14:paraId="2B0FB56E" w14:textId="267B2111" w:rsidR="00F07AEE" w:rsidRDefault="00F07AEE" w:rsidP="00F07AEE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матрица)</w:t>
            </w:r>
          </w:p>
        </w:tc>
      </w:tr>
      <w:tr w:rsidR="00F07AEE" w14:paraId="58872B22" w14:textId="77777777" w:rsidTr="009E3063">
        <w:trPr>
          <w:jc w:val="center"/>
        </w:trPr>
        <w:tc>
          <w:tcPr>
            <w:tcW w:w="2112" w:type="dxa"/>
          </w:tcPr>
          <w:p w14:paraId="15CBB359" w14:textId="079378D1" w:rsidR="00F07AEE" w:rsidRPr="00980B56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сто)</w:t>
            </w:r>
          </w:p>
        </w:tc>
        <w:tc>
          <w:tcPr>
            <w:tcW w:w="1866" w:type="dxa"/>
          </w:tcPr>
          <w:p w14:paraId="42AC17ED" w14:textId="0BA4BBA9" w:rsidR="00F07AEE" w:rsidRPr="00CA1F7F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пусто)</w:t>
            </w:r>
          </w:p>
        </w:tc>
        <w:tc>
          <w:tcPr>
            <w:tcW w:w="1734" w:type="dxa"/>
          </w:tcPr>
          <w:p w14:paraId="38E8DE04" w14:textId="7E06F76A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23" w:type="dxa"/>
          </w:tcPr>
          <w:p w14:paraId="589A0AE8" w14:textId="6C4EA19B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823" w:type="dxa"/>
          </w:tcPr>
          <w:p w14:paraId="28A13CC0" w14:textId="1F9A9A24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07AEE" w14:paraId="74A636A4" w14:textId="77777777" w:rsidTr="009E3063">
        <w:trPr>
          <w:jc w:val="center"/>
        </w:trPr>
        <w:tc>
          <w:tcPr>
            <w:tcW w:w="2112" w:type="dxa"/>
          </w:tcPr>
          <w:p w14:paraId="548E9B15" w14:textId="04C0F8AB" w:rsidR="00F07AEE" w:rsidRPr="00F07AEE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F07AEE">
              <w:rPr>
                <w:rFonts w:ascii="Times New Roman" w:hAnsi="Times New Roman" w:cs="Times New Roman"/>
                <w:sz w:val="28"/>
                <w:szCs w:val="28"/>
              </w:rPr>
              <w:t>ошка</w:t>
            </w:r>
          </w:p>
        </w:tc>
        <w:tc>
          <w:tcPr>
            <w:tcW w:w="1866" w:type="dxa"/>
          </w:tcPr>
          <w:p w14:paraId="7DE04566" w14:textId="5D25E144" w:rsidR="00F07AEE" w:rsidRPr="003A1F88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F07AEE">
              <w:rPr>
                <w:rFonts w:ascii="Times New Roman" w:hAnsi="Times New Roman" w:cs="Times New Roman"/>
                <w:sz w:val="28"/>
                <w:szCs w:val="28"/>
              </w:rPr>
              <w:t>ышка</w:t>
            </w:r>
          </w:p>
        </w:tc>
        <w:tc>
          <w:tcPr>
            <w:tcW w:w="1734" w:type="dxa"/>
          </w:tcPr>
          <w:p w14:paraId="0920B467" w14:textId="60B4DAE8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23" w:type="dxa"/>
          </w:tcPr>
          <w:p w14:paraId="46B57B48" w14:textId="153EEB2C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23" w:type="dxa"/>
          </w:tcPr>
          <w:p w14:paraId="3B4744E9" w14:textId="29D0B840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F07AEE" w14:paraId="2761E525" w14:textId="77777777" w:rsidTr="009E3063">
        <w:trPr>
          <w:jc w:val="center"/>
        </w:trPr>
        <w:tc>
          <w:tcPr>
            <w:tcW w:w="2112" w:type="dxa"/>
          </w:tcPr>
          <w:p w14:paraId="278B2C76" w14:textId="5021F523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т</w:t>
            </w:r>
          </w:p>
        </w:tc>
        <w:tc>
          <w:tcPr>
            <w:tcW w:w="1866" w:type="dxa"/>
          </w:tcPr>
          <w:p w14:paraId="21358083" w14:textId="26D21939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т</w:t>
            </w:r>
          </w:p>
        </w:tc>
        <w:tc>
          <w:tcPr>
            <w:tcW w:w="1734" w:type="dxa"/>
          </w:tcPr>
          <w:p w14:paraId="5877361C" w14:textId="77777777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23" w:type="dxa"/>
          </w:tcPr>
          <w:p w14:paraId="7063AFC7" w14:textId="77777777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823" w:type="dxa"/>
          </w:tcPr>
          <w:p w14:paraId="3B5B5CCE" w14:textId="77777777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F07AEE" w14:paraId="6376F0B0" w14:textId="77777777" w:rsidTr="009E3063">
        <w:trPr>
          <w:jc w:val="center"/>
        </w:trPr>
        <w:tc>
          <w:tcPr>
            <w:tcW w:w="2112" w:type="dxa"/>
          </w:tcPr>
          <w:p w14:paraId="71A08173" w14:textId="27BD279D" w:rsidR="00F07AEE" w:rsidRPr="00980B56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пусто)</w:t>
            </w:r>
          </w:p>
        </w:tc>
        <w:tc>
          <w:tcPr>
            <w:tcW w:w="1866" w:type="dxa"/>
          </w:tcPr>
          <w:p w14:paraId="3592FDC8" w14:textId="75FDDB47" w:rsidR="00F07AEE" w:rsidRPr="00F07AEE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F07AEE">
              <w:rPr>
                <w:rFonts w:ascii="Times New Roman" w:hAnsi="Times New Roman" w:cs="Times New Roman"/>
                <w:sz w:val="28"/>
                <w:szCs w:val="28"/>
              </w:rPr>
              <w:t>рот</w:t>
            </w:r>
          </w:p>
        </w:tc>
        <w:tc>
          <w:tcPr>
            <w:tcW w:w="1734" w:type="dxa"/>
          </w:tcPr>
          <w:p w14:paraId="2C3152A4" w14:textId="7E5DF6EB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7B3C16E5" w14:textId="75D691C0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4B474DAC" w14:textId="43A260AB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F07AEE" w14:paraId="3E9ABB1F" w14:textId="77777777" w:rsidTr="009E3063">
        <w:trPr>
          <w:jc w:val="center"/>
        </w:trPr>
        <w:tc>
          <w:tcPr>
            <w:tcW w:w="2112" w:type="dxa"/>
          </w:tcPr>
          <w:p w14:paraId="64FC7BE8" w14:textId="738FC504" w:rsidR="00F07AEE" w:rsidRPr="00F07AEE" w:rsidRDefault="00980B5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ть</w:t>
            </w:r>
          </w:p>
        </w:tc>
        <w:tc>
          <w:tcPr>
            <w:tcW w:w="1866" w:type="dxa"/>
          </w:tcPr>
          <w:p w14:paraId="452A69AB" w14:textId="77777777" w:rsid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734" w:type="dxa"/>
          </w:tcPr>
          <w:p w14:paraId="22E7958F" w14:textId="62E9F1A5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29615276" w14:textId="43E83D8E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15A54599" w14:textId="3F8E38AB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F07AEE" w14:paraId="700555D5" w14:textId="77777777" w:rsidTr="009E3063">
        <w:trPr>
          <w:jc w:val="center"/>
        </w:trPr>
        <w:tc>
          <w:tcPr>
            <w:tcW w:w="2112" w:type="dxa"/>
          </w:tcPr>
          <w:p w14:paraId="51096DA7" w14:textId="7FA43FE6" w:rsidR="00F07AEE" w:rsidRPr="00F07AEE" w:rsidRDefault="009E3063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F07AEE">
              <w:rPr>
                <w:rFonts w:ascii="Times New Roman" w:hAnsi="Times New Roman" w:cs="Times New Roman"/>
                <w:sz w:val="28"/>
                <w:szCs w:val="28"/>
              </w:rPr>
              <w:t>азвлечение</w:t>
            </w:r>
          </w:p>
        </w:tc>
        <w:tc>
          <w:tcPr>
            <w:tcW w:w="1866" w:type="dxa"/>
          </w:tcPr>
          <w:p w14:paraId="71C0795B" w14:textId="60A032EE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влечения</w:t>
            </w:r>
          </w:p>
        </w:tc>
        <w:tc>
          <w:tcPr>
            <w:tcW w:w="1734" w:type="dxa"/>
          </w:tcPr>
          <w:p w14:paraId="151A1A2A" w14:textId="21A4D663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256A8ACF" w14:textId="4BC158C0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23" w:type="dxa"/>
          </w:tcPr>
          <w:p w14:paraId="035C00F8" w14:textId="53768DD9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F07AEE" w14:paraId="1F849519" w14:textId="77777777" w:rsidTr="009E3063">
        <w:trPr>
          <w:jc w:val="center"/>
        </w:trPr>
        <w:tc>
          <w:tcPr>
            <w:tcW w:w="2112" w:type="dxa"/>
          </w:tcPr>
          <w:p w14:paraId="17BAC098" w14:textId="0C889289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</w:t>
            </w:r>
          </w:p>
        </w:tc>
        <w:tc>
          <w:tcPr>
            <w:tcW w:w="1866" w:type="dxa"/>
          </w:tcPr>
          <w:p w14:paraId="727B5691" w14:textId="5B5E3704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ат</w:t>
            </w:r>
          </w:p>
        </w:tc>
        <w:tc>
          <w:tcPr>
            <w:tcW w:w="1734" w:type="dxa"/>
          </w:tcPr>
          <w:p w14:paraId="360AEC1C" w14:textId="27B18A11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23" w:type="dxa"/>
          </w:tcPr>
          <w:p w14:paraId="5C10BC3F" w14:textId="610A6326" w:rsidR="00F07AEE" w:rsidRPr="00F07AEE" w:rsidRDefault="00F07AEE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23" w:type="dxa"/>
          </w:tcPr>
          <w:p w14:paraId="0912AC89" w14:textId="668A92C0" w:rsidR="00F07AEE" w:rsidRPr="00F07AEE" w:rsidRDefault="00F07AEE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E2ED5" w14:paraId="35BC8C8B" w14:textId="77777777" w:rsidTr="009E3063">
        <w:trPr>
          <w:jc w:val="center"/>
        </w:trPr>
        <w:tc>
          <w:tcPr>
            <w:tcW w:w="2112" w:type="dxa"/>
          </w:tcPr>
          <w:p w14:paraId="000626B0" w14:textId="001BA42E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гту</w:t>
            </w:r>
            <w:proofErr w:type="spellEnd"/>
          </w:p>
        </w:tc>
        <w:tc>
          <w:tcPr>
            <w:tcW w:w="1866" w:type="dxa"/>
          </w:tcPr>
          <w:p w14:paraId="0706E397" w14:textId="192B6159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тгу</w:t>
            </w:r>
            <w:proofErr w:type="spellEnd"/>
          </w:p>
        </w:tc>
        <w:tc>
          <w:tcPr>
            <w:tcW w:w="1734" w:type="dxa"/>
          </w:tcPr>
          <w:p w14:paraId="2E55CD6F" w14:textId="09B449F1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23" w:type="dxa"/>
          </w:tcPr>
          <w:p w14:paraId="2CB6D796" w14:textId="64855A5F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23" w:type="dxa"/>
          </w:tcPr>
          <w:p w14:paraId="7D7968F5" w14:textId="6AE8D4B6" w:rsidR="006E2ED5" w:rsidRDefault="00F231C5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E2ED5" w14:paraId="0BB97B67" w14:textId="77777777" w:rsidTr="009E3063">
        <w:trPr>
          <w:jc w:val="center"/>
        </w:trPr>
        <w:tc>
          <w:tcPr>
            <w:tcW w:w="2112" w:type="dxa"/>
          </w:tcPr>
          <w:p w14:paraId="41F362E5" w14:textId="43A006B0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  <w:tc>
          <w:tcPr>
            <w:tcW w:w="1866" w:type="dxa"/>
          </w:tcPr>
          <w:p w14:paraId="3125D418" w14:textId="730C8D92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op</w:t>
            </w:r>
          </w:p>
        </w:tc>
        <w:tc>
          <w:tcPr>
            <w:tcW w:w="1734" w:type="dxa"/>
          </w:tcPr>
          <w:p w14:paraId="13465B96" w14:textId="63F795D8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0D344C2F" w14:textId="2C3C734F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2A5B4D84" w14:textId="2620707F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6E2ED5" w14:paraId="62A29BA0" w14:textId="77777777" w:rsidTr="009E3063">
        <w:trPr>
          <w:jc w:val="center"/>
        </w:trPr>
        <w:tc>
          <w:tcPr>
            <w:tcW w:w="2112" w:type="dxa"/>
          </w:tcPr>
          <w:p w14:paraId="5B38955A" w14:textId="3AF25CC4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</w:t>
            </w:r>
          </w:p>
        </w:tc>
        <w:tc>
          <w:tcPr>
            <w:tcW w:w="1866" w:type="dxa"/>
          </w:tcPr>
          <w:p w14:paraId="24C67E48" w14:textId="279DBA73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f</w:t>
            </w:r>
            <w:proofErr w:type="spellEnd"/>
          </w:p>
        </w:tc>
        <w:tc>
          <w:tcPr>
            <w:tcW w:w="1734" w:type="dxa"/>
          </w:tcPr>
          <w:p w14:paraId="6DE748CD" w14:textId="3AEBEE3C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5CE0C699" w14:textId="4EBC12F4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362FCB9A" w14:textId="27324634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6E2ED5" w14:paraId="43757007" w14:textId="77777777" w:rsidTr="009E3063">
        <w:trPr>
          <w:jc w:val="center"/>
        </w:trPr>
        <w:tc>
          <w:tcPr>
            <w:tcW w:w="2112" w:type="dxa"/>
          </w:tcPr>
          <w:p w14:paraId="50F65481" w14:textId="42EE4FF7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cally</w:t>
            </w:r>
          </w:p>
        </w:tc>
        <w:tc>
          <w:tcPr>
            <w:tcW w:w="1866" w:type="dxa"/>
          </w:tcPr>
          <w:p w14:paraId="1514C882" w14:textId="690C5322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cefully</w:t>
            </w:r>
          </w:p>
        </w:tc>
        <w:tc>
          <w:tcPr>
            <w:tcW w:w="1734" w:type="dxa"/>
          </w:tcPr>
          <w:p w14:paraId="595CEF6D" w14:textId="20300138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23" w:type="dxa"/>
          </w:tcPr>
          <w:p w14:paraId="5D5A1E62" w14:textId="6CAB8E5E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823" w:type="dxa"/>
          </w:tcPr>
          <w:p w14:paraId="654C841E" w14:textId="0C81A1DD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6E2ED5" w14:paraId="1DDB4E9D" w14:textId="77777777" w:rsidTr="009E3063">
        <w:trPr>
          <w:jc w:val="center"/>
        </w:trPr>
        <w:tc>
          <w:tcPr>
            <w:tcW w:w="2112" w:type="dxa"/>
          </w:tcPr>
          <w:p w14:paraId="7E055F31" w14:textId="3508403D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246D6">
              <w:rPr>
                <w:rFonts w:ascii="Times New Roman" w:hAnsi="Times New Roman" w:cs="Times New Roman"/>
                <w:sz w:val="28"/>
                <w:szCs w:val="28"/>
              </w:rPr>
              <w:t>miscellaneous</w:t>
            </w:r>
            <w:proofErr w:type="spellEnd"/>
          </w:p>
        </w:tc>
        <w:tc>
          <w:tcPr>
            <w:tcW w:w="1866" w:type="dxa"/>
          </w:tcPr>
          <w:p w14:paraId="2F21C679" w14:textId="5B9A53EE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246D6">
              <w:rPr>
                <w:rFonts w:ascii="Times New Roman" w:hAnsi="Times New Roman" w:cs="Times New Roman"/>
                <w:sz w:val="28"/>
                <w:szCs w:val="28"/>
              </w:rPr>
              <w:t>exponentially</w:t>
            </w:r>
            <w:proofErr w:type="spellEnd"/>
          </w:p>
        </w:tc>
        <w:tc>
          <w:tcPr>
            <w:tcW w:w="1734" w:type="dxa"/>
          </w:tcPr>
          <w:p w14:paraId="3DC7EA8C" w14:textId="6A9B9435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823" w:type="dxa"/>
          </w:tcPr>
          <w:p w14:paraId="397DC77D" w14:textId="0530F1A0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823" w:type="dxa"/>
          </w:tcPr>
          <w:p w14:paraId="295ADCF4" w14:textId="6EBB2964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</w:tr>
      <w:tr w:rsidR="006E2ED5" w14:paraId="464A4334" w14:textId="77777777" w:rsidTr="009E3063">
        <w:trPr>
          <w:jc w:val="center"/>
        </w:trPr>
        <w:tc>
          <w:tcPr>
            <w:tcW w:w="2112" w:type="dxa"/>
          </w:tcPr>
          <w:p w14:paraId="2AFEC32F" w14:textId="7478F828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1866" w:type="dxa"/>
          </w:tcPr>
          <w:p w14:paraId="0A92A67D" w14:textId="0606EAFE" w:rsidR="006E2ED5" w:rsidRPr="00E246D6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k</w:t>
            </w:r>
          </w:p>
        </w:tc>
        <w:tc>
          <w:tcPr>
            <w:tcW w:w="1734" w:type="dxa"/>
          </w:tcPr>
          <w:p w14:paraId="3709B6AB" w14:textId="1D2FC1C3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23" w:type="dxa"/>
          </w:tcPr>
          <w:p w14:paraId="0AB18CE0" w14:textId="4C2926FD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823" w:type="dxa"/>
          </w:tcPr>
          <w:p w14:paraId="58761D2E" w14:textId="61C986E2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6E2ED5" w14:paraId="6AE4E553" w14:textId="77777777" w:rsidTr="009E3063">
        <w:trPr>
          <w:jc w:val="center"/>
        </w:trPr>
        <w:tc>
          <w:tcPr>
            <w:tcW w:w="2112" w:type="dxa"/>
          </w:tcPr>
          <w:p w14:paraId="08C40C0F" w14:textId="0B10AB3B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</w:p>
        </w:tc>
        <w:tc>
          <w:tcPr>
            <w:tcW w:w="1866" w:type="dxa"/>
          </w:tcPr>
          <w:p w14:paraId="640F616E" w14:textId="5928B984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</w:p>
        </w:tc>
        <w:tc>
          <w:tcPr>
            <w:tcW w:w="1734" w:type="dxa"/>
          </w:tcPr>
          <w:p w14:paraId="3D19ABD4" w14:textId="0B48772D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23" w:type="dxa"/>
          </w:tcPr>
          <w:p w14:paraId="1CE1A8F4" w14:textId="7610C27A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23" w:type="dxa"/>
          </w:tcPr>
          <w:p w14:paraId="181B5051" w14:textId="7C01A6F2" w:rsidR="006E2ED5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6E2ED5" w14:paraId="3D91C88D" w14:textId="77777777" w:rsidTr="009E3063">
        <w:trPr>
          <w:jc w:val="center"/>
        </w:trPr>
        <w:tc>
          <w:tcPr>
            <w:tcW w:w="2112" w:type="dxa"/>
          </w:tcPr>
          <w:p w14:paraId="0FB958EF" w14:textId="71037171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</w:p>
        </w:tc>
        <w:tc>
          <w:tcPr>
            <w:tcW w:w="1866" w:type="dxa"/>
          </w:tcPr>
          <w:p w14:paraId="54957AE0" w14:textId="3F5A17F8" w:rsidR="006E2ED5" w:rsidRDefault="00E246D6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бака</w:t>
            </w:r>
          </w:p>
        </w:tc>
        <w:tc>
          <w:tcPr>
            <w:tcW w:w="1734" w:type="dxa"/>
          </w:tcPr>
          <w:p w14:paraId="0597CA1B" w14:textId="666E9004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23" w:type="dxa"/>
          </w:tcPr>
          <w:p w14:paraId="2B312269" w14:textId="3A97DE44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23" w:type="dxa"/>
          </w:tcPr>
          <w:p w14:paraId="1701DD41" w14:textId="6F36B75C" w:rsidR="006E2ED5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6E2ED5" w14:paraId="7427CED0" w14:textId="77777777" w:rsidTr="009E3063">
        <w:trPr>
          <w:jc w:val="center"/>
        </w:trPr>
        <w:tc>
          <w:tcPr>
            <w:tcW w:w="2112" w:type="dxa"/>
          </w:tcPr>
          <w:p w14:paraId="62D8C260" w14:textId="17C6F1C4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</w:t>
            </w:r>
          </w:p>
        </w:tc>
        <w:tc>
          <w:tcPr>
            <w:tcW w:w="1866" w:type="dxa"/>
          </w:tcPr>
          <w:p w14:paraId="30A5C853" w14:textId="7B3849BF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рт</w:t>
            </w:r>
          </w:p>
        </w:tc>
        <w:tc>
          <w:tcPr>
            <w:tcW w:w="1734" w:type="dxa"/>
          </w:tcPr>
          <w:p w14:paraId="6302DDC2" w14:textId="21252A67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23" w:type="dxa"/>
          </w:tcPr>
          <w:p w14:paraId="000251DE" w14:textId="29D86D23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23" w:type="dxa"/>
          </w:tcPr>
          <w:p w14:paraId="740B64D2" w14:textId="6EDFA8A3" w:rsidR="006E2ED5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6E2ED5" w14:paraId="023BEC05" w14:textId="77777777" w:rsidTr="009E3063">
        <w:trPr>
          <w:jc w:val="center"/>
        </w:trPr>
        <w:tc>
          <w:tcPr>
            <w:tcW w:w="2112" w:type="dxa"/>
          </w:tcPr>
          <w:p w14:paraId="07C3194F" w14:textId="53663F20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рт</w:t>
            </w:r>
          </w:p>
        </w:tc>
        <w:tc>
          <w:tcPr>
            <w:tcW w:w="1866" w:type="dxa"/>
          </w:tcPr>
          <w:p w14:paraId="62AEA5FE" w14:textId="4F2139F2" w:rsidR="006E2ED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ст</w:t>
            </w:r>
          </w:p>
        </w:tc>
        <w:tc>
          <w:tcPr>
            <w:tcW w:w="1734" w:type="dxa"/>
          </w:tcPr>
          <w:p w14:paraId="6122E740" w14:textId="155555A7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23" w:type="dxa"/>
          </w:tcPr>
          <w:p w14:paraId="130E6442" w14:textId="05C39275" w:rsidR="006E2ED5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23" w:type="dxa"/>
          </w:tcPr>
          <w:p w14:paraId="2A2901EF" w14:textId="3AD63B1E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E2ED5" w14:paraId="08A12460" w14:textId="77777777" w:rsidTr="009E3063">
        <w:trPr>
          <w:jc w:val="center"/>
        </w:trPr>
        <w:tc>
          <w:tcPr>
            <w:tcW w:w="2112" w:type="dxa"/>
          </w:tcPr>
          <w:p w14:paraId="0563F0E3" w14:textId="55D9D086" w:rsidR="006E2ED5" w:rsidRPr="00F231C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itten</w:t>
            </w:r>
          </w:p>
        </w:tc>
        <w:tc>
          <w:tcPr>
            <w:tcW w:w="1866" w:type="dxa"/>
          </w:tcPr>
          <w:p w14:paraId="661CEA69" w14:textId="1F0BE419" w:rsidR="006E2ED5" w:rsidRPr="00F231C5" w:rsidRDefault="00F231C5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tting</w:t>
            </w:r>
          </w:p>
        </w:tc>
        <w:tc>
          <w:tcPr>
            <w:tcW w:w="1734" w:type="dxa"/>
          </w:tcPr>
          <w:p w14:paraId="7E59B5F4" w14:textId="47A6B29C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23" w:type="dxa"/>
          </w:tcPr>
          <w:p w14:paraId="52A63C7D" w14:textId="611ED3CD" w:rsidR="006E2ED5" w:rsidRPr="003A1F88" w:rsidRDefault="003A1F88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23" w:type="dxa"/>
          </w:tcPr>
          <w:p w14:paraId="4E6B6226" w14:textId="76B04419" w:rsidR="006E2ED5" w:rsidRPr="003A1F88" w:rsidRDefault="003A1F88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6E2ED5" w14:paraId="58630D1D" w14:textId="77777777" w:rsidTr="009E3063">
        <w:trPr>
          <w:jc w:val="center"/>
        </w:trPr>
        <w:tc>
          <w:tcPr>
            <w:tcW w:w="2112" w:type="dxa"/>
          </w:tcPr>
          <w:p w14:paraId="5083C279" w14:textId="731FCC7B" w:rsidR="006E2ED5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урлыкание</w:t>
            </w:r>
          </w:p>
        </w:tc>
        <w:tc>
          <w:tcPr>
            <w:tcW w:w="1866" w:type="dxa"/>
          </w:tcPr>
          <w:p w14:paraId="69C88707" w14:textId="7887D862" w:rsidR="006E2ED5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мурылкание</w:t>
            </w:r>
            <w:proofErr w:type="spellEnd"/>
          </w:p>
        </w:tc>
        <w:tc>
          <w:tcPr>
            <w:tcW w:w="1734" w:type="dxa"/>
          </w:tcPr>
          <w:p w14:paraId="4CF10709" w14:textId="0E8532F9" w:rsidR="006E2ED5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23" w:type="dxa"/>
          </w:tcPr>
          <w:p w14:paraId="55A7C8E6" w14:textId="0814A0D7" w:rsidR="006E2ED5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23" w:type="dxa"/>
          </w:tcPr>
          <w:p w14:paraId="20D2F739" w14:textId="1A6B09EF" w:rsidR="006E2ED5" w:rsidRDefault="00475647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E2ED5" w14:paraId="01FB2836" w14:textId="77777777" w:rsidTr="009E3063">
        <w:trPr>
          <w:jc w:val="center"/>
        </w:trPr>
        <w:tc>
          <w:tcPr>
            <w:tcW w:w="2112" w:type="dxa"/>
          </w:tcPr>
          <w:p w14:paraId="083A8721" w14:textId="02A5C1E9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ostbolt</w:t>
            </w:r>
            <w:proofErr w:type="spellEnd"/>
          </w:p>
        </w:tc>
        <w:tc>
          <w:tcPr>
            <w:tcW w:w="1866" w:type="dxa"/>
          </w:tcPr>
          <w:p w14:paraId="485EA42D" w14:textId="12A72532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tsbotl</w:t>
            </w:r>
            <w:proofErr w:type="spellEnd"/>
          </w:p>
        </w:tc>
        <w:tc>
          <w:tcPr>
            <w:tcW w:w="1734" w:type="dxa"/>
          </w:tcPr>
          <w:p w14:paraId="71CD2C1C" w14:textId="0B474373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823" w:type="dxa"/>
          </w:tcPr>
          <w:p w14:paraId="67221F3D" w14:textId="47F33C96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23" w:type="dxa"/>
          </w:tcPr>
          <w:p w14:paraId="231544BF" w14:textId="59682DF8" w:rsidR="006E2ED5" w:rsidRPr="00475647" w:rsidRDefault="00475647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6E2ED5" w14:paraId="38AF6DC8" w14:textId="77777777" w:rsidTr="009E3063">
        <w:trPr>
          <w:jc w:val="center"/>
        </w:trPr>
        <w:tc>
          <w:tcPr>
            <w:tcW w:w="2112" w:type="dxa"/>
          </w:tcPr>
          <w:p w14:paraId="675176CF" w14:textId="0A8350A0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nger</w:t>
            </w:r>
          </w:p>
        </w:tc>
        <w:tc>
          <w:tcPr>
            <w:tcW w:w="1866" w:type="dxa"/>
          </w:tcPr>
          <w:p w14:paraId="3B47CDAC" w14:textId="63A9F32B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ggnre</w:t>
            </w:r>
            <w:proofErr w:type="spellEnd"/>
          </w:p>
        </w:tc>
        <w:tc>
          <w:tcPr>
            <w:tcW w:w="1734" w:type="dxa"/>
          </w:tcPr>
          <w:p w14:paraId="4CAA1D98" w14:textId="472A37DF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23" w:type="dxa"/>
          </w:tcPr>
          <w:p w14:paraId="353E2F74" w14:textId="39AE4AA4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823" w:type="dxa"/>
          </w:tcPr>
          <w:p w14:paraId="2DAF49D0" w14:textId="6E724D3E" w:rsidR="006E2ED5" w:rsidRPr="00475647" w:rsidRDefault="00475647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6E2ED5" w14:paraId="791BE947" w14:textId="77777777" w:rsidTr="009E3063">
        <w:trPr>
          <w:jc w:val="center"/>
        </w:trPr>
        <w:tc>
          <w:tcPr>
            <w:tcW w:w="2112" w:type="dxa"/>
          </w:tcPr>
          <w:p w14:paraId="27F7814E" w14:textId="4F1A3AB6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rth</w:t>
            </w:r>
          </w:p>
        </w:tc>
        <w:tc>
          <w:tcPr>
            <w:tcW w:w="1866" w:type="dxa"/>
          </w:tcPr>
          <w:p w14:paraId="5D28484E" w14:textId="63191500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uth</w:t>
            </w:r>
          </w:p>
        </w:tc>
        <w:tc>
          <w:tcPr>
            <w:tcW w:w="1734" w:type="dxa"/>
          </w:tcPr>
          <w:p w14:paraId="6D6AB04D" w14:textId="54479271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30FA5D41" w14:textId="58C9D30A" w:rsidR="006E2ED5" w:rsidRPr="00475647" w:rsidRDefault="00475647" w:rsidP="00CA1F7F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23" w:type="dxa"/>
          </w:tcPr>
          <w:p w14:paraId="0FD85404" w14:textId="51B2063E" w:rsidR="006E2ED5" w:rsidRPr="00475647" w:rsidRDefault="00475647" w:rsidP="00A630C8">
            <w:pPr>
              <w:pStyle w:val="a6"/>
              <w:keepNext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</w:tbl>
    <w:p w14:paraId="59ACE36F" w14:textId="5B689E18" w:rsidR="007A571C" w:rsidRDefault="007A571C" w:rsidP="00D662E3">
      <w:pPr>
        <w:pStyle w:val="a6"/>
        <w:numPr>
          <w:ilvl w:val="1"/>
          <w:numId w:val="2"/>
        </w:numPr>
        <w:jc w:val="both"/>
        <w:outlineLvl w:val="1"/>
        <w:rPr>
          <w:rFonts w:ascii="Times New Roman" w:hAnsi="Times New Roman" w:cs="Times New Roman"/>
          <w:b/>
          <w:bCs/>
          <w:sz w:val="32"/>
          <w:szCs w:val="32"/>
        </w:rPr>
      </w:pPr>
      <w:bookmarkStart w:id="20" w:name="_Toc21709537"/>
      <w:r>
        <w:rPr>
          <w:rFonts w:ascii="Times New Roman" w:hAnsi="Times New Roman" w:cs="Times New Roman"/>
          <w:b/>
          <w:bCs/>
          <w:sz w:val="32"/>
          <w:szCs w:val="32"/>
        </w:rPr>
        <w:t>Замеры времени</w:t>
      </w:r>
      <w:bookmarkEnd w:id="20"/>
    </w:p>
    <w:p w14:paraId="5785E837" w14:textId="4117BD91" w:rsidR="00180E79" w:rsidRPr="00621E49" w:rsidRDefault="00621E49" w:rsidP="00180E79">
      <w:pPr>
        <w:pStyle w:val="a6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ах 5, 6 показаны графики, полученные в результате выполнения программы. На данных графиках показано усредненное количество времени,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затраченное на поиск редакционного расстояния между двумя строками. По оси </w:t>
      </w:r>
      <w:r>
        <w:rPr>
          <w:rFonts w:ascii="Times New Roman" w:hAnsi="Times New Roman" w:cs="Times New Roman"/>
          <w:sz w:val="28"/>
          <w:szCs w:val="28"/>
          <w:lang w:val="en-US"/>
        </w:rPr>
        <w:t>OX</w:t>
      </w:r>
      <w:r>
        <w:rPr>
          <w:rFonts w:ascii="Times New Roman" w:hAnsi="Times New Roman" w:cs="Times New Roman"/>
          <w:sz w:val="28"/>
          <w:szCs w:val="28"/>
        </w:rPr>
        <w:t xml:space="preserve"> на графиках указаны длины строк, по оси </w:t>
      </w:r>
      <w:r>
        <w:rPr>
          <w:rFonts w:ascii="Times New Roman" w:hAnsi="Times New Roman" w:cs="Times New Roman"/>
          <w:sz w:val="28"/>
          <w:szCs w:val="28"/>
          <w:lang w:val="en-US"/>
        </w:rPr>
        <w:t>OY</w:t>
      </w:r>
      <w:r w:rsidRPr="00621E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время работы алгоритма.</w:t>
      </w:r>
    </w:p>
    <w:p w14:paraId="059D831B" w14:textId="77777777" w:rsidR="00180E79" w:rsidRDefault="007279AE" w:rsidP="00180E79">
      <w:pPr>
        <w:pStyle w:val="a6"/>
        <w:keepNext/>
        <w:ind w:firstLine="709"/>
        <w:jc w:val="both"/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62F2232" wp14:editId="11EFB8BC">
            <wp:extent cx="4960620" cy="2743200"/>
            <wp:effectExtent l="0" t="0" r="1143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3E42864F" w14:textId="6C632DA8" w:rsidR="001B71FB" w:rsidRPr="00180E79" w:rsidRDefault="00180E79" w:rsidP="00180E79">
      <w:pPr>
        <w:pStyle w:val="a5"/>
        <w:jc w:val="center"/>
        <w:rPr>
          <w:i w:val="0"/>
          <w:iCs w:val="0"/>
          <w:color w:val="auto"/>
          <w:sz w:val="22"/>
          <w:szCs w:val="22"/>
        </w:rPr>
      </w:pPr>
      <w:r w:rsidRPr="00180E79">
        <w:rPr>
          <w:i w:val="0"/>
          <w:iCs w:val="0"/>
          <w:color w:val="auto"/>
          <w:sz w:val="22"/>
          <w:szCs w:val="22"/>
        </w:rPr>
        <w:t xml:space="preserve">Рисунок </w:t>
      </w:r>
      <w:r w:rsidRPr="00180E79">
        <w:rPr>
          <w:i w:val="0"/>
          <w:iCs w:val="0"/>
          <w:color w:val="auto"/>
          <w:sz w:val="22"/>
          <w:szCs w:val="22"/>
        </w:rPr>
        <w:fldChar w:fldCharType="begin"/>
      </w:r>
      <w:r w:rsidRPr="00180E79">
        <w:rPr>
          <w:i w:val="0"/>
          <w:iCs w:val="0"/>
          <w:color w:val="auto"/>
          <w:sz w:val="22"/>
          <w:szCs w:val="22"/>
        </w:rPr>
        <w:instrText xml:space="preserve"> SEQ Рисунок \* ARABIC </w:instrText>
      </w:r>
      <w:r w:rsidRPr="00180E79">
        <w:rPr>
          <w:i w:val="0"/>
          <w:iCs w:val="0"/>
          <w:color w:val="auto"/>
          <w:sz w:val="22"/>
          <w:szCs w:val="22"/>
        </w:rPr>
        <w:fldChar w:fldCharType="separate"/>
      </w:r>
      <w:r>
        <w:rPr>
          <w:i w:val="0"/>
          <w:iCs w:val="0"/>
          <w:noProof/>
          <w:color w:val="auto"/>
          <w:sz w:val="22"/>
          <w:szCs w:val="22"/>
        </w:rPr>
        <w:t>5</w:t>
      </w:r>
      <w:r w:rsidRPr="00180E79">
        <w:rPr>
          <w:i w:val="0"/>
          <w:iCs w:val="0"/>
          <w:color w:val="auto"/>
          <w:sz w:val="22"/>
          <w:szCs w:val="22"/>
        </w:rPr>
        <w:fldChar w:fldCharType="end"/>
      </w:r>
      <w:r w:rsidRPr="00180E79">
        <w:rPr>
          <w:i w:val="0"/>
          <w:iCs w:val="0"/>
          <w:color w:val="auto"/>
          <w:sz w:val="22"/>
          <w:szCs w:val="22"/>
        </w:rPr>
        <w:t>. График сравнения рекурсивных реализаций.</w:t>
      </w:r>
    </w:p>
    <w:p w14:paraId="4E866979" w14:textId="1050EBB7" w:rsidR="00E90BBE" w:rsidRDefault="00E90BBE" w:rsidP="00E90BBE">
      <w:pPr>
        <w:pStyle w:val="a3"/>
        <w:ind w:left="0" w:firstLine="709"/>
        <w:jc w:val="both"/>
      </w:pPr>
    </w:p>
    <w:p w14:paraId="1AE16492" w14:textId="77777777" w:rsidR="00180E79" w:rsidRDefault="009A23B8" w:rsidP="00180E79">
      <w:pPr>
        <w:pStyle w:val="a3"/>
        <w:keepNext/>
        <w:ind w:left="0" w:firstLine="709"/>
        <w:jc w:val="both"/>
      </w:pPr>
      <w:r>
        <w:rPr>
          <w:noProof/>
        </w:rPr>
        <w:drawing>
          <wp:inline distT="0" distB="0" distL="0" distR="0" wp14:anchorId="3EFD4CA3" wp14:editId="00CE6D5F">
            <wp:extent cx="4975860" cy="2880360"/>
            <wp:effectExtent l="0" t="0" r="15240" b="1524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54CC2F41" w14:textId="5BCAD6E0" w:rsidR="001B71FB" w:rsidRPr="00180E79" w:rsidRDefault="00180E79" w:rsidP="00180E79">
      <w:pPr>
        <w:pStyle w:val="a5"/>
        <w:jc w:val="center"/>
        <w:rPr>
          <w:i w:val="0"/>
          <w:iCs w:val="0"/>
          <w:color w:val="auto"/>
          <w:sz w:val="24"/>
          <w:szCs w:val="24"/>
        </w:rPr>
      </w:pPr>
      <w:r w:rsidRPr="00180E79">
        <w:rPr>
          <w:i w:val="0"/>
          <w:iCs w:val="0"/>
          <w:color w:val="auto"/>
          <w:sz w:val="24"/>
          <w:szCs w:val="24"/>
        </w:rPr>
        <w:t xml:space="preserve">Рисунок </w:t>
      </w:r>
      <w:r w:rsidRPr="00180E79">
        <w:rPr>
          <w:i w:val="0"/>
          <w:iCs w:val="0"/>
          <w:color w:val="auto"/>
          <w:sz w:val="24"/>
          <w:szCs w:val="24"/>
        </w:rPr>
        <w:fldChar w:fldCharType="begin"/>
      </w:r>
      <w:r w:rsidRPr="00180E79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180E79">
        <w:rPr>
          <w:i w:val="0"/>
          <w:iCs w:val="0"/>
          <w:color w:val="auto"/>
          <w:sz w:val="24"/>
          <w:szCs w:val="24"/>
        </w:rPr>
        <w:fldChar w:fldCharType="separate"/>
      </w:r>
      <w:r w:rsidRPr="00180E79">
        <w:rPr>
          <w:i w:val="0"/>
          <w:iCs w:val="0"/>
          <w:noProof/>
          <w:color w:val="auto"/>
          <w:sz w:val="24"/>
          <w:szCs w:val="24"/>
        </w:rPr>
        <w:t>6</w:t>
      </w:r>
      <w:r w:rsidRPr="00180E79">
        <w:rPr>
          <w:i w:val="0"/>
          <w:iCs w:val="0"/>
          <w:color w:val="auto"/>
          <w:sz w:val="24"/>
          <w:szCs w:val="24"/>
        </w:rPr>
        <w:fldChar w:fldCharType="end"/>
      </w:r>
      <w:r w:rsidRPr="00180E79">
        <w:rPr>
          <w:i w:val="0"/>
          <w:iCs w:val="0"/>
          <w:color w:val="auto"/>
          <w:sz w:val="24"/>
          <w:szCs w:val="24"/>
        </w:rPr>
        <w:t>. График сравнения матричных реализаций.</w:t>
      </w:r>
    </w:p>
    <w:p w14:paraId="142A4B77" w14:textId="3A9E6BD7" w:rsidR="00DE71AD" w:rsidRDefault="00EA17C9" w:rsidP="00EA17C9">
      <w:pPr>
        <w:ind w:firstLine="709"/>
      </w:pPr>
      <w:r>
        <w:t xml:space="preserve">Анализируя эти графики, мы можем понять, что рекурсивная реализация качественно хуже матричной. Расстояния Левенштейна и </w:t>
      </w:r>
      <w:proofErr w:type="spellStart"/>
      <w:r>
        <w:t>Дамерау</w:t>
      </w:r>
      <w:proofErr w:type="spellEnd"/>
      <w:r>
        <w:t xml:space="preserve">-Левенштейна </w:t>
      </w:r>
      <w:r w:rsidR="00D50952">
        <w:t>близки по своим временным показателям.</w:t>
      </w:r>
    </w:p>
    <w:p w14:paraId="045EB5C3" w14:textId="6879B7CB" w:rsidR="00DE71AD" w:rsidRDefault="00DE71AD" w:rsidP="00DE71AD"/>
    <w:p w14:paraId="208CE899" w14:textId="14337ACF" w:rsidR="00DE71AD" w:rsidRDefault="00DE71AD" w:rsidP="00DE71AD"/>
    <w:p w14:paraId="15FB225B" w14:textId="5F35990D" w:rsidR="00DE71AD" w:rsidRDefault="00DE71AD" w:rsidP="00DE71AD"/>
    <w:p w14:paraId="263D798A" w14:textId="52ACE44C" w:rsidR="00DE71AD" w:rsidRDefault="00DE71AD" w:rsidP="00DE71AD"/>
    <w:p w14:paraId="4DBF1B57" w14:textId="19ACC59D" w:rsidR="00DE71AD" w:rsidRDefault="00DE71AD" w:rsidP="00DE71AD"/>
    <w:p w14:paraId="1425DF4C" w14:textId="77777777" w:rsidR="00DE71AD" w:rsidRPr="00DE71AD" w:rsidRDefault="00DE71AD" w:rsidP="00DE71AD"/>
    <w:p w14:paraId="431A199A" w14:textId="26B5B87E" w:rsidR="006C0E9A" w:rsidRDefault="006C0E9A" w:rsidP="00D662E3">
      <w:pPr>
        <w:pStyle w:val="a3"/>
        <w:ind w:left="1134" w:hanging="425"/>
        <w:outlineLvl w:val="0"/>
        <w:rPr>
          <w:b/>
          <w:bCs/>
          <w:sz w:val="36"/>
          <w:szCs w:val="24"/>
        </w:rPr>
      </w:pPr>
      <w:bookmarkStart w:id="21" w:name="_Toc21709538"/>
      <w:r>
        <w:rPr>
          <w:b/>
          <w:bCs/>
          <w:sz w:val="36"/>
          <w:szCs w:val="24"/>
        </w:rPr>
        <w:t>Заключение</w:t>
      </w:r>
      <w:bookmarkEnd w:id="21"/>
    </w:p>
    <w:p w14:paraId="6F506D85" w14:textId="77777777" w:rsidR="00F23F56" w:rsidRDefault="00F23F56" w:rsidP="00F23F56">
      <w:pPr>
        <w:pStyle w:val="a3"/>
        <w:ind w:left="0" w:firstLine="709"/>
        <w:jc w:val="both"/>
      </w:pPr>
      <w:r>
        <w:t>В ходе выполнения данной работы были выполнены все поставленные задачи:</w:t>
      </w:r>
    </w:p>
    <w:p w14:paraId="7B867B87" w14:textId="77777777" w:rsidR="00F23F56" w:rsidRPr="00F23F56" w:rsidRDefault="00F23F56" w:rsidP="00F23F56">
      <w:pPr>
        <w:pStyle w:val="a3"/>
        <w:numPr>
          <w:ilvl w:val="0"/>
          <w:numId w:val="13"/>
        </w:numPr>
        <w:jc w:val="both"/>
        <w:rPr>
          <w:b/>
          <w:bCs/>
          <w:sz w:val="36"/>
          <w:szCs w:val="24"/>
        </w:rPr>
      </w:pPr>
      <w:r>
        <w:t xml:space="preserve">Были изучены алгоритмы нахождения редакционного расстояния между двумя строками. </w:t>
      </w:r>
    </w:p>
    <w:p w14:paraId="713DDFC1" w14:textId="77777777" w:rsidR="00F23F56" w:rsidRPr="00F23F56" w:rsidRDefault="00F23F56" w:rsidP="00F23F56">
      <w:pPr>
        <w:pStyle w:val="a3"/>
        <w:numPr>
          <w:ilvl w:val="0"/>
          <w:numId w:val="13"/>
        </w:numPr>
        <w:jc w:val="both"/>
        <w:rPr>
          <w:b/>
          <w:bCs/>
          <w:sz w:val="36"/>
          <w:szCs w:val="24"/>
        </w:rPr>
      </w:pPr>
      <w:r>
        <w:t>По изученному материалу были построены схемы алгоритмов, реализующих поиск редакционного расстояния.</w:t>
      </w:r>
    </w:p>
    <w:p w14:paraId="6DBDD6BD" w14:textId="77777777" w:rsidR="00F23F56" w:rsidRPr="00F23F56" w:rsidRDefault="00F23F56" w:rsidP="00F23F56">
      <w:pPr>
        <w:pStyle w:val="a3"/>
        <w:numPr>
          <w:ilvl w:val="0"/>
          <w:numId w:val="13"/>
        </w:numPr>
        <w:jc w:val="both"/>
        <w:rPr>
          <w:b/>
          <w:bCs/>
          <w:sz w:val="36"/>
          <w:szCs w:val="24"/>
        </w:rPr>
      </w:pPr>
      <w:r>
        <w:t>Дана оценка памяти, которая будет затрачена при работе алгоритмов.</w:t>
      </w:r>
    </w:p>
    <w:p w14:paraId="26E3F298" w14:textId="0D2CC811" w:rsidR="00F23F56" w:rsidRPr="00F23F56" w:rsidRDefault="00F23F56" w:rsidP="00F23F56">
      <w:pPr>
        <w:pStyle w:val="a3"/>
        <w:numPr>
          <w:ilvl w:val="0"/>
          <w:numId w:val="13"/>
        </w:numPr>
        <w:jc w:val="both"/>
        <w:rPr>
          <w:b/>
          <w:bCs/>
          <w:sz w:val="36"/>
          <w:szCs w:val="24"/>
        </w:rPr>
      </w:pPr>
      <w:r>
        <w:t xml:space="preserve">По построенным схемам было разработано программное обеспечение </w:t>
      </w:r>
      <w:r w:rsidR="00D21DD0">
        <w:t>с функцией</w:t>
      </w:r>
      <w:r>
        <w:t xml:space="preserve"> замера времени для проведения исследования и экспериментального подтверждения различий в эффективности алгоритмов.</w:t>
      </w:r>
    </w:p>
    <w:p w14:paraId="039E69E0" w14:textId="678BF973" w:rsidR="00F23F56" w:rsidRPr="00E63356" w:rsidRDefault="00F23F56" w:rsidP="00E63356">
      <w:pPr>
        <w:pStyle w:val="a3"/>
        <w:numPr>
          <w:ilvl w:val="0"/>
          <w:numId w:val="13"/>
        </w:numPr>
        <w:jc w:val="both"/>
        <w:rPr>
          <w:b/>
          <w:bCs/>
          <w:sz w:val="36"/>
          <w:szCs w:val="24"/>
        </w:rPr>
      </w:pPr>
      <w:r>
        <w:t>На основе полученных результатов был составлен отчёт с информацией о проделанной работе.</w:t>
      </w:r>
    </w:p>
    <w:p w14:paraId="247370EC" w14:textId="73E6241D" w:rsidR="006C0E9A" w:rsidRDefault="00C2378A" w:rsidP="006C0E9A">
      <w:pPr>
        <w:pStyle w:val="a3"/>
        <w:ind w:left="0" w:firstLine="709"/>
        <w:jc w:val="both"/>
      </w:pPr>
      <w:r>
        <w:t xml:space="preserve">В результате стало понятно, </w:t>
      </w:r>
      <w:r w:rsidR="006C0E9A">
        <w:t>что использование рекурсивных реализаций</w:t>
      </w:r>
      <w:r>
        <w:t xml:space="preserve"> алгоритмов нахождения редакционного расстояния</w:t>
      </w:r>
      <w:r w:rsidR="006C0E9A">
        <w:t xml:space="preserve"> неэффективно по времени </w:t>
      </w:r>
      <w:r>
        <w:t xml:space="preserve">и по объему затраченной памяти </w:t>
      </w:r>
      <w:r w:rsidR="006C0E9A">
        <w:t>относительно матричных</w:t>
      </w:r>
      <w:r w:rsidR="00FA6AEB">
        <w:t xml:space="preserve"> реализаций</w:t>
      </w:r>
      <w:r w:rsidR="006C0E9A">
        <w:t>.</w:t>
      </w:r>
    </w:p>
    <w:p w14:paraId="675C131C" w14:textId="375E6ADB" w:rsidR="009B67C8" w:rsidRDefault="009B67C8" w:rsidP="009B67C8">
      <w:pPr>
        <w:ind w:left="1069"/>
        <w:jc w:val="both"/>
        <w:rPr>
          <w:b/>
          <w:bCs/>
          <w:sz w:val="36"/>
          <w:szCs w:val="24"/>
        </w:rPr>
      </w:pPr>
    </w:p>
    <w:p w14:paraId="3ADE4470" w14:textId="0AE0C110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3E433B34" w14:textId="5D657B26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59B9D6B2" w14:textId="7786FE38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10D39472" w14:textId="5C008484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1AE8B125" w14:textId="3FDE1ABA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46B417DA" w14:textId="505957BA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0E876B1E" w14:textId="3EA1D717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61C56039" w14:textId="2B242CB9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25D46F34" w14:textId="204840A9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0EE55FAD" w14:textId="617E8912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4E5D5AE5" w14:textId="07626440" w:rsidR="004C6552" w:rsidRDefault="004C6552" w:rsidP="009B67C8">
      <w:pPr>
        <w:ind w:left="1069"/>
        <w:jc w:val="both"/>
        <w:rPr>
          <w:b/>
          <w:bCs/>
          <w:sz w:val="36"/>
          <w:szCs w:val="24"/>
        </w:rPr>
      </w:pPr>
    </w:p>
    <w:p w14:paraId="244F03ED" w14:textId="256AE012" w:rsidR="009B67C8" w:rsidRPr="00D662E3" w:rsidRDefault="009B67C8" w:rsidP="00D662E3">
      <w:pPr>
        <w:pStyle w:val="1"/>
        <w:ind w:left="1134" w:hanging="425"/>
        <w:rPr>
          <w:rFonts w:ascii="Times New Roman" w:hAnsi="Times New Roman" w:cs="Times New Roman"/>
          <w:b/>
          <w:bCs/>
          <w:color w:val="auto"/>
          <w:sz w:val="36"/>
          <w:szCs w:val="24"/>
        </w:rPr>
      </w:pPr>
      <w:bookmarkStart w:id="22" w:name="_Toc21709539"/>
      <w:r w:rsidRPr="00D662E3">
        <w:rPr>
          <w:rFonts w:ascii="Times New Roman" w:hAnsi="Times New Roman" w:cs="Times New Roman"/>
          <w:b/>
          <w:bCs/>
          <w:color w:val="auto"/>
          <w:sz w:val="36"/>
          <w:szCs w:val="24"/>
        </w:rPr>
        <w:lastRenderedPageBreak/>
        <w:t>Список литературы</w:t>
      </w:r>
      <w:bookmarkEnd w:id="22"/>
    </w:p>
    <w:p w14:paraId="5E985DE5" w14:textId="77777777" w:rsidR="004C6552" w:rsidRDefault="004C6552" w:rsidP="004C6552">
      <w:pPr>
        <w:pStyle w:val="a3"/>
        <w:numPr>
          <w:ilvl w:val="0"/>
          <w:numId w:val="7"/>
        </w:numPr>
        <w:ind w:left="0" w:firstLine="709"/>
        <w:jc w:val="both"/>
        <w:rPr>
          <w:lang w:val="en-US"/>
        </w:rPr>
      </w:pPr>
      <w:r w:rsidRPr="00D2320C">
        <w:t xml:space="preserve">В. И. Левенштейн. Двоичные коды с исправлением выпадений, вставок и замещений символов. </w:t>
      </w:r>
      <w:proofErr w:type="spellStart"/>
      <w:r w:rsidRPr="00D2320C">
        <w:rPr>
          <w:lang w:val="en-US"/>
        </w:rPr>
        <w:t>Доклады</w:t>
      </w:r>
      <w:proofErr w:type="spellEnd"/>
      <w:r w:rsidRPr="00D2320C">
        <w:rPr>
          <w:lang w:val="en-US"/>
        </w:rPr>
        <w:t xml:space="preserve"> </w:t>
      </w:r>
      <w:proofErr w:type="spellStart"/>
      <w:r w:rsidRPr="00D2320C">
        <w:rPr>
          <w:lang w:val="en-US"/>
        </w:rPr>
        <w:t>Академий</w:t>
      </w:r>
      <w:proofErr w:type="spellEnd"/>
      <w:r w:rsidRPr="00D2320C">
        <w:rPr>
          <w:lang w:val="en-US"/>
        </w:rPr>
        <w:t xml:space="preserve"> </w:t>
      </w:r>
      <w:proofErr w:type="spellStart"/>
      <w:r w:rsidRPr="00D2320C">
        <w:rPr>
          <w:lang w:val="en-US"/>
        </w:rPr>
        <w:t>Наук</w:t>
      </w:r>
      <w:proofErr w:type="spellEnd"/>
      <w:r w:rsidRPr="00D2320C">
        <w:rPr>
          <w:lang w:val="en-US"/>
        </w:rPr>
        <w:t xml:space="preserve"> СССР, 1965. 163.4:845-848.</w:t>
      </w:r>
    </w:p>
    <w:p w14:paraId="48F448C4" w14:textId="012C552D" w:rsidR="004C6552" w:rsidRPr="004C6552" w:rsidRDefault="004C6552" w:rsidP="009B67C8">
      <w:pPr>
        <w:pStyle w:val="a3"/>
        <w:numPr>
          <w:ilvl w:val="0"/>
          <w:numId w:val="7"/>
        </w:numPr>
        <w:ind w:left="0" w:firstLine="709"/>
        <w:jc w:val="both"/>
      </w:pPr>
      <w:proofErr w:type="spellStart"/>
      <w:r w:rsidRPr="004C6552">
        <w:t>Гасфилд</w:t>
      </w:r>
      <w:proofErr w:type="spellEnd"/>
      <w:r w:rsidRPr="004C6552">
        <w:t>. Строки, деревья и последовательности в алгоритмах. Информатика и вычислительная биология. Невский Диалект БВХ-Петербург, 2003.</w:t>
      </w:r>
    </w:p>
    <w:p w14:paraId="1022CA24" w14:textId="4286D05D" w:rsidR="009B67C8" w:rsidRDefault="009B67C8" w:rsidP="009B67C8">
      <w:pPr>
        <w:pStyle w:val="a3"/>
        <w:numPr>
          <w:ilvl w:val="0"/>
          <w:numId w:val="7"/>
        </w:numPr>
        <w:ind w:left="0" w:firstLine="709"/>
        <w:jc w:val="both"/>
        <w:rPr>
          <w:lang w:val="en-US"/>
        </w:rPr>
      </w:pPr>
      <w:proofErr w:type="spellStart"/>
      <w:r w:rsidRPr="009B67C8">
        <w:rPr>
          <w:lang w:val="en-US"/>
        </w:rPr>
        <w:t>Hjelmqvist</w:t>
      </w:r>
      <w:proofErr w:type="spellEnd"/>
      <w:r w:rsidRPr="009B67C8">
        <w:rPr>
          <w:lang w:val="en-US"/>
        </w:rPr>
        <w:t xml:space="preserve">, </w:t>
      </w:r>
      <w:proofErr w:type="spellStart"/>
      <w:r w:rsidRPr="009B67C8">
        <w:rPr>
          <w:lang w:val="en-US"/>
        </w:rPr>
        <w:t>Sten</w:t>
      </w:r>
      <w:proofErr w:type="spellEnd"/>
      <w:r w:rsidRPr="009B67C8">
        <w:rPr>
          <w:lang w:val="en-US"/>
        </w:rPr>
        <w:t xml:space="preserve"> (26 March 2012), Fast, memory efficient </w:t>
      </w:r>
      <w:proofErr w:type="spellStart"/>
      <w:r w:rsidRPr="009B67C8">
        <w:rPr>
          <w:lang w:val="en-US"/>
        </w:rPr>
        <w:t>Levenshtein</w:t>
      </w:r>
      <w:proofErr w:type="spellEnd"/>
      <w:r w:rsidRPr="009B67C8">
        <w:rPr>
          <w:lang w:val="en-US"/>
        </w:rPr>
        <w:t xml:space="preserve"> algorithm</w:t>
      </w:r>
    </w:p>
    <w:p w14:paraId="46D55BE3" w14:textId="595AB4BD" w:rsidR="00D2320C" w:rsidRPr="009B67C8" w:rsidRDefault="00D2320C" w:rsidP="009B67C8">
      <w:pPr>
        <w:pStyle w:val="a3"/>
        <w:numPr>
          <w:ilvl w:val="0"/>
          <w:numId w:val="7"/>
        </w:numPr>
        <w:ind w:left="0" w:firstLine="709"/>
        <w:jc w:val="both"/>
        <w:rPr>
          <w:lang w:val="en-US"/>
        </w:rPr>
      </w:pPr>
      <w:r w:rsidRPr="00D2320C">
        <w:rPr>
          <w:lang w:val="en-US"/>
        </w:rPr>
        <w:t>Boytsov, Leonid (May 2011). "Indexing methods for approximate dictionary searching". Journal of Experimental Algorithmics.</w:t>
      </w:r>
    </w:p>
    <w:p w14:paraId="202BD266" w14:textId="77777777" w:rsidR="009B67C8" w:rsidRPr="009B67C8" w:rsidRDefault="009B67C8" w:rsidP="009B67C8">
      <w:pPr>
        <w:ind w:left="1069"/>
        <w:jc w:val="both"/>
        <w:rPr>
          <w:b/>
          <w:bCs/>
          <w:sz w:val="36"/>
          <w:szCs w:val="24"/>
          <w:lang w:val="en-US"/>
        </w:rPr>
      </w:pPr>
    </w:p>
    <w:sectPr w:rsidR="009B67C8" w:rsidRPr="009B67C8" w:rsidSect="00F65297">
      <w:pgSz w:w="11906" w:h="16838"/>
      <w:pgMar w:top="1134" w:right="707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FC0519"/>
    <w:multiLevelType w:val="hybridMultilevel"/>
    <w:tmpl w:val="7DFA5DA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" w15:restartNumberingAfterBreak="0">
    <w:nsid w:val="02BE5D42"/>
    <w:multiLevelType w:val="multilevel"/>
    <w:tmpl w:val="E93EAE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38F1497"/>
    <w:multiLevelType w:val="hybridMultilevel"/>
    <w:tmpl w:val="2CD09444"/>
    <w:lvl w:ilvl="0" w:tplc="6082D5A2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CFC2F64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4" w15:restartNumberingAfterBreak="0">
    <w:nsid w:val="1FE70E85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5" w15:restartNumberingAfterBreak="0">
    <w:nsid w:val="25C64454"/>
    <w:multiLevelType w:val="multilevel"/>
    <w:tmpl w:val="2796E8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309F0D8B"/>
    <w:multiLevelType w:val="multilevel"/>
    <w:tmpl w:val="634AAD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21166BA"/>
    <w:multiLevelType w:val="hybridMultilevel"/>
    <w:tmpl w:val="C5B67E54"/>
    <w:lvl w:ilvl="0" w:tplc="3A6216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3EDF429D"/>
    <w:multiLevelType w:val="hybridMultilevel"/>
    <w:tmpl w:val="AA1A13BE"/>
    <w:lvl w:ilvl="0" w:tplc="920E935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602E1A1A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10" w15:restartNumberingAfterBreak="0">
    <w:nsid w:val="622B55C8"/>
    <w:multiLevelType w:val="multilevel"/>
    <w:tmpl w:val="2390A2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3EC1746"/>
    <w:multiLevelType w:val="multilevel"/>
    <w:tmpl w:val="DC3EEEC8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520"/>
      </w:pPr>
      <w:rPr>
        <w:rFonts w:hint="default"/>
      </w:rPr>
    </w:lvl>
  </w:abstractNum>
  <w:abstractNum w:abstractNumId="12" w15:restartNumberingAfterBreak="0">
    <w:nsid w:val="7FA701AA"/>
    <w:multiLevelType w:val="hybridMultilevel"/>
    <w:tmpl w:val="56905EC0"/>
    <w:lvl w:ilvl="0" w:tplc="77BCE43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3"/>
  </w:num>
  <w:num w:numId="3">
    <w:abstractNumId w:val="8"/>
  </w:num>
  <w:num w:numId="4">
    <w:abstractNumId w:val="9"/>
  </w:num>
  <w:num w:numId="5">
    <w:abstractNumId w:val="4"/>
  </w:num>
  <w:num w:numId="6">
    <w:abstractNumId w:val="11"/>
  </w:num>
  <w:num w:numId="7">
    <w:abstractNumId w:val="12"/>
  </w:num>
  <w:num w:numId="8">
    <w:abstractNumId w:val="7"/>
  </w:num>
  <w:num w:numId="9">
    <w:abstractNumId w:val="6"/>
  </w:num>
  <w:num w:numId="10">
    <w:abstractNumId w:val="10"/>
  </w:num>
  <w:num w:numId="11">
    <w:abstractNumId w:val="1"/>
  </w:num>
  <w:num w:numId="12">
    <w:abstractNumId w:val="5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4DA9"/>
    <w:rsid w:val="000022C4"/>
    <w:rsid w:val="00034B4B"/>
    <w:rsid w:val="00037EFF"/>
    <w:rsid w:val="0004245A"/>
    <w:rsid w:val="00057173"/>
    <w:rsid w:val="00066493"/>
    <w:rsid w:val="00073BA0"/>
    <w:rsid w:val="0008422D"/>
    <w:rsid w:val="00094D6D"/>
    <w:rsid w:val="000A7FA9"/>
    <w:rsid w:val="000B124E"/>
    <w:rsid w:val="000B2812"/>
    <w:rsid w:val="000B6946"/>
    <w:rsid w:val="000C50DA"/>
    <w:rsid w:val="000E4B43"/>
    <w:rsid w:val="000F202B"/>
    <w:rsid w:val="000F5F42"/>
    <w:rsid w:val="00100CD3"/>
    <w:rsid w:val="00116B7E"/>
    <w:rsid w:val="00121B80"/>
    <w:rsid w:val="001248F4"/>
    <w:rsid w:val="001279F2"/>
    <w:rsid w:val="00180E79"/>
    <w:rsid w:val="001869F7"/>
    <w:rsid w:val="001B2060"/>
    <w:rsid w:val="001B71FB"/>
    <w:rsid w:val="001D282D"/>
    <w:rsid w:val="001D2985"/>
    <w:rsid w:val="001F07D6"/>
    <w:rsid w:val="00214C79"/>
    <w:rsid w:val="00216034"/>
    <w:rsid w:val="00226AD1"/>
    <w:rsid w:val="00235951"/>
    <w:rsid w:val="00257DEC"/>
    <w:rsid w:val="0026209E"/>
    <w:rsid w:val="0027796D"/>
    <w:rsid w:val="0028005B"/>
    <w:rsid w:val="002B0961"/>
    <w:rsid w:val="002B5D18"/>
    <w:rsid w:val="002D747D"/>
    <w:rsid w:val="002F1F3B"/>
    <w:rsid w:val="00307C22"/>
    <w:rsid w:val="00312934"/>
    <w:rsid w:val="00326CED"/>
    <w:rsid w:val="0033078C"/>
    <w:rsid w:val="003426E4"/>
    <w:rsid w:val="00352AD1"/>
    <w:rsid w:val="00360D21"/>
    <w:rsid w:val="00364FE8"/>
    <w:rsid w:val="00367ECF"/>
    <w:rsid w:val="003739DE"/>
    <w:rsid w:val="00392525"/>
    <w:rsid w:val="003A1F88"/>
    <w:rsid w:val="003A699C"/>
    <w:rsid w:val="003A7D69"/>
    <w:rsid w:val="003E604D"/>
    <w:rsid w:val="00457DA9"/>
    <w:rsid w:val="004612E7"/>
    <w:rsid w:val="00470CAE"/>
    <w:rsid w:val="00475647"/>
    <w:rsid w:val="00481E7A"/>
    <w:rsid w:val="004A398D"/>
    <w:rsid w:val="004C6552"/>
    <w:rsid w:val="004D72F5"/>
    <w:rsid w:val="004E046D"/>
    <w:rsid w:val="004F1188"/>
    <w:rsid w:val="004F3BE8"/>
    <w:rsid w:val="00504DA9"/>
    <w:rsid w:val="005073F9"/>
    <w:rsid w:val="00532051"/>
    <w:rsid w:val="0054052E"/>
    <w:rsid w:val="0056022A"/>
    <w:rsid w:val="00565CC2"/>
    <w:rsid w:val="005845FC"/>
    <w:rsid w:val="005B004D"/>
    <w:rsid w:val="005B550B"/>
    <w:rsid w:val="005D60EA"/>
    <w:rsid w:val="005E094A"/>
    <w:rsid w:val="005E6480"/>
    <w:rsid w:val="005F2FDB"/>
    <w:rsid w:val="00603A8B"/>
    <w:rsid w:val="00605F68"/>
    <w:rsid w:val="006131B7"/>
    <w:rsid w:val="00621E49"/>
    <w:rsid w:val="00627532"/>
    <w:rsid w:val="006339A1"/>
    <w:rsid w:val="00634D6E"/>
    <w:rsid w:val="00664B22"/>
    <w:rsid w:val="00665586"/>
    <w:rsid w:val="00666DC9"/>
    <w:rsid w:val="006751C9"/>
    <w:rsid w:val="006A1C7B"/>
    <w:rsid w:val="006C0E9A"/>
    <w:rsid w:val="006E2ED5"/>
    <w:rsid w:val="006F742B"/>
    <w:rsid w:val="00713AF2"/>
    <w:rsid w:val="007254DE"/>
    <w:rsid w:val="007279AE"/>
    <w:rsid w:val="00741592"/>
    <w:rsid w:val="00762323"/>
    <w:rsid w:val="00766C3E"/>
    <w:rsid w:val="007714B2"/>
    <w:rsid w:val="00772B37"/>
    <w:rsid w:val="007921EE"/>
    <w:rsid w:val="007A571C"/>
    <w:rsid w:val="007B00C0"/>
    <w:rsid w:val="007C3602"/>
    <w:rsid w:val="007D55BE"/>
    <w:rsid w:val="007D6B34"/>
    <w:rsid w:val="007D7BF1"/>
    <w:rsid w:val="00810B9C"/>
    <w:rsid w:val="00810C16"/>
    <w:rsid w:val="00830F30"/>
    <w:rsid w:val="0087515A"/>
    <w:rsid w:val="008B1AC7"/>
    <w:rsid w:val="008E58AD"/>
    <w:rsid w:val="008F4330"/>
    <w:rsid w:val="00942E7C"/>
    <w:rsid w:val="009457F2"/>
    <w:rsid w:val="00951AD7"/>
    <w:rsid w:val="00953A3A"/>
    <w:rsid w:val="00980B56"/>
    <w:rsid w:val="00986165"/>
    <w:rsid w:val="009A1153"/>
    <w:rsid w:val="009A23B8"/>
    <w:rsid w:val="009B67C8"/>
    <w:rsid w:val="009C7352"/>
    <w:rsid w:val="009E3063"/>
    <w:rsid w:val="009E68F1"/>
    <w:rsid w:val="009F6921"/>
    <w:rsid w:val="00A153FC"/>
    <w:rsid w:val="00A2542C"/>
    <w:rsid w:val="00A607F2"/>
    <w:rsid w:val="00A630C8"/>
    <w:rsid w:val="00A65012"/>
    <w:rsid w:val="00A6598F"/>
    <w:rsid w:val="00A74B0D"/>
    <w:rsid w:val="00A938F1"/>
    <w:rsid w:val="00AB2081"/>
    <w:rsid w:val="00AB5C58"/>
    <w:rsid w:val="00AD31C0"/>
    <w:rsid w:val="00B12322"/>
    <w:rsid w:val="00B353CF"/>
    <w:rsid w:val="00B412D8"/>
    <w:rsid w:val="00BA3D93"/>
    <w:rsid w:val="00BB6D39"/>
    <w:rsid w:val="00BD3A2A"/>
    <w:rsid w:val="00BD5756"/>
    <w:rsid w:val="00BD62B0"/>
    <w:rsid w:val="00BF258B"/>
    <w:rsid w:val="00BF4695"/>
    <w:rsid w:val="00C06C3C"/>
    <w:rsid w:val="00C2378A"/>
    <w:rsid w:val="00C321E2"/>
    <w:rsid w:val="00C54CBB"/>
    <w:rsid w:val="00C648CE"/>
    <w:rsid w:val="00C815EF"/>
    <w:rsid w:val="00C878F0"/>
    <w:rsid w:val="00CA0D83"/>
    <w:rsid w:val="00CA1ED4"/>
    <w:rsid w:val="00CA1F7F"/>
    <w:rsid w:val="00CA4F64"/>
    <w:rsid w:val="00CA798C"/>
    <w:rsid w:val="00CB0EB4"/>
    <w:rsid w:val="00CD351B"/>
    <w:rsid w:val="00D013A4"/>
    <w:rsid w:val="00D12A41"/>
    <w:rsid w:val="00D21DD0"/>
    <w:rsid w:val="00D2320C"/>
    <w:rsid w:val="00D37B06"/>
    <w:rsid w:val="00D50952"/>
    <w:rsid w:val="00D662E3"/>
    <w:rsid w:val="00D75C8E"/>
    <w:rsid w:val="00DE71AD"/>
    <w:rsid w:val="00DF6F01"/>
    <w:rsid w:val="00E04D5E"/>
    <w:rsid w:val="00E246D6"/>
    <w:rsid w:val="00E63356"/>
    <w:rsid w:val="00E6695E"/>
    <w:rsid w:val="00E72A03"/>
    <w:rsid w:val="00E80760"/>
    <w:rsid w:val="00E80BA7"/>
    <w:rsid w:val="00E90BBE"/>
    <w:rsid w:val="00EA17C9"/>
    <w:rsid w:val="00EA2AB9"/>
    <w:rsid w:val="00EE525F"/>
    <w:rsid w:val="00EF52C4"/>
    <w:rsid w:val="00F07AEE"/>
    <w:rsid w:val="00F231C5"/>
    <w:rsid w:val="00F23F56"/>
    <w:rsid w:val="00F35AE2"/>
    <w:rsid w:val="00F366C2"/>
    <w:rsid w:val="00F55987"/>
    <w:rsid w:val="00F57049"/>
    <w:rsid w:val="00F630AF"/>
    <w:rsid w:val="00F65297"/>
    <w:rsid w:val="00F67791"/>
    <w:rsid w:val="00F7121F"/>
    <w:rsid w:val="00FA1A9B"/>
    <w:rsid w:val="00FA6AEB"/>
    <w:rsid w:val="00FC780C"/>
    <w:rsid w:val="00FD1213"/>
    <w:rsid w:val="00FD2986"/>
    <w:rsid w:val="00FD7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7768F4"/>
  <w15:chartTrackingRefBased/>
  <w15:docId w15:val="{A36F8D62-2E9C-4675-94AC-DE801CE3E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3426E4"/>
    <w:rPr>
      <w:rFonts w:ascii="Times New Roman" w:hAnsi="Times New Roman" w:cs="Times New Roman"/>
      <w:sz w:val="28"/>
      <w:szCs w:val="20"/>
    </w:rPr>
  </w:style>
  <w:style w:type="paragraph" w:styleId="1">
    <w:name w:val="heading 1"/>
    <w:basedOn w:val="a"/>
    <w:next w:val="a"/>
    <w:link w:val="10"/>
    <w:uiPriority w:val="9"/>
    <w:qFormat/>
    <w:rsid w:val="00257D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5951"/>
    <w:pPr>
      <w:ind w:left="720"/>
      <w:contextualSpacing/>
    </w:pPr>
  </w:style>
  <w:style w:type="table" w:styleId="a4">
    <w:name w:val="Table Grid"/>
    <w:basedOn w:val="a1"/>
    <w:uiPriority w:val="39"/>
    <w:rsid w:val="009F69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766C3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Plain Text"/>
    <w:basedOn w:val="a"/>
    <w:link w:val="a7"/>
    <w:uiPriority w:val="99"/>
    <w:unhideWhenUsed/>
    <w:rsid w:val="00E90BBE"/>
    <w:pPr>
      <w:spacing w:after="0" w:line="240" w:lineRule="auto"/>
    </w:pPr>
    <w:rPr>
      <w:rFonts w:ascii="Consolas" w:hAnsi="Consolas" w:cstheme="minorBidi"/>
      <w:sz w:val="21"/>
      <w:szCs w:val="21"/>
    </w:rPr>
  </w:style>
  <w:style w:type="character" w:customStyle="1" w:styleId="a7">
    <w:name w:val="Текст Знак"/>
    <w:basedOn w:val="a0"/>
    <w:link w:val="a6"/>
    <w:uiPriority w:val="99"/>
    <w:rsid w:val="00E90BBE"/>
    <w:rPr>
      <w:rFonts w:ascii="Consolas" w:hAnsi="Consolas"/>
      <w:sz w:val="21"/>
      <w:szCs w:val="21"/>
    </w:rPr>
  </w:style>
  <w:style w:type="character" w:customStyle="1" w:styleId="10">
    <w:name w:val="Заголовок 1 Знак"/>
    <w:basedOn w:val="a0"/>
    <w:link w:val="1"/>
    <w:uiPriority w:val="9"/>
    <w:rsid w:val="00257DE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257DE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662E3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D662E3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D662E3"/>
    <w:rPr>
      <w:color w:val="0563C1" w:themeColor="hyperlink"/>
      <w:u w:val="single"/>
    </w:rPr>
  </w:style>
  <w:style w:type="character" w:styleId="aa">
    <w:name w:val="Placeholder Text"/>
    <w:basedOn w:val="a0"/>
    <w:uiPriority w:val="99"/>
    <w:semiHidden/>
    <w:rsid w:val="00C815EF"/>
    <w:rPr>
      <w:color w:val="808080"/>
    </w:rPr>
  </w:style>
  <w:style w:type="paragraph" w:customStyle="1" w:styleId="alt">
    <w:name w:val="alt"/>
    <w:basedOn w:val="a"/>
    <w:rsid w:val="006131B7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keyword">
    <w:name w:val="keyword"/>
    <w:basedOn w:val="a0"/>
    <w:rsid w:val="006131B7"/>
  </w:style>
  <w:style w:type="character" w:customStyle="1" w:styleId="number">
    <w:name w:val="number"/>
    <w:basedOn w:val="a0"/>
    <w:rsid w:val="006131B7"/>
  </w:style>
  <w:style w:type="character" w:customStyle="1" w:styleId="special">
    <w:name w:val="special"/>
    <w:basedOn w:val="a0"/>
    <w:rsid w:val="00116B7E"/>
  </w:style>
  <w:style w:type="paragraph" w:styleId="HTML">
    <w:name w:val="HTML Preformatted"/>
    <w:basedOn w:val="a"/>
    <w:link w:val="HTML0"/>
    <w:uiPriority w:val="99"/>
    <w:semiHidden/>
    <w:unhideWhenUsed/>
    <w:rsid w:val="00CD351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D351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0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1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93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12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3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39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1.vsdx"/><Relationship Id="rId18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5.emf"/><Relationship Id="rId19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е рекурсивных</a:t>
            </a:r>
            <a:r>
              <a:rPr lang="ru-RU" baseline="0"/>
              <a:t> реализаций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10897412823397075"/>
          <c:y val="0.26734616506270048"/>
          <c:w val="0.86245444319460063"/>
          <c:h val="0.65776384433427304"/>
        </c:manualLayout>
      </c:layout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Л Рек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2:$B$11</c:f>
              <c:numCache>
                <c:formatCode>General</c:formatCode>
                <c:ptCount val="10"/>
                <c:pt idx="0">
                  <c:v>0</c:v>
                </c:pt>
                <c:pt idx="1">
                  <c:v>2</c:v>
                </c:pt>
                <c:pt idx="2">
                  <c:v>14</c:v>
                </c:pt>
                <c:pt idx="3">
                  <c:v>64</c:v>
                </c:pt>
                <c:pt idx="4">
                  <c:v>310</c:v>
                </c:pt>
                <c:pt idx="5">
                  <c:v>1810</c:v>
                </c:pt>
                <c:pt idx="6">
                  <c:v>10267</c:v>
                </c:pt>
                <c:pt idx="7">
                  <c:v>54455</c:v>
                </c:pt>
                <c:pt idx="8">
                  <c:v>297041</c:v>
                </c:pt>
                <c:pt idx="9">
                  <c:v>161191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AB3-43FD-9D08-7D3377FF8AA1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Д-Л Рек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C$2:$C$11</c:f>
              <c:numCache>
                <c:formatCode>General</c:formatCode>
                <c:ptCount val="10"/>
                <c:pt idx="0">
                  <c:v>0</c:v>
                </c:pt>
                <c:pt idx="1">
                  <c:v>2</c:v>
                </c:pt>
                <c:pt idx="2">
                  <c:v>12</c:v>
                </c:pt>
                <c:pt idx="3">
                  <c:v>74</c:v>
                </c:pt>
                <c:pt idx="4">
                  <c:v>317</c:v>
                </c:pt>
                <c:pt idx="5">
                  <c:v>1956</c:v>
                </c:pt>
                <c:pt idx="6">
                  <c:v>10256</c:v>
                </c:pt>
                <c:pt idx="7">
                  <c:v>55102</c:v>
                </c:pt>
                <c:pt idx="8">
                  <c:v>289715</c:v>
                </c:pt>
                <c:pt idx="9">
                  <c:v>160915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AB3-43FD-9D08-7D3377FF8AA1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1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D$2:$D$11</c:f>
              <c:numCache>
                <c:formatCode>General</c:formatCode>
                <c:ptCount val="10"/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AB3-43FD-9D08-7D3377FF8AA1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Столбец2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E$2:$E$11</c:f>
              <c:numCache>
                <c:formatCode>General</c:formatCode>
                <c:ptCount val="10"/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4AB3-43FD-9D08-7D3377FF8AA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00784"/>
        <c:axId val="1771755808"/>
      </c:lineChart>
      <c:catAx>
        <c:axId val="696007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71755808"/>
        <c:crosses val="autoZero"/>
        <c:auto val="1"/>
        <c:lblAlgn val="ctr"/>
        <c:lblOffset val="100"/>
        <c:noMultiLvlLbl val="0"/>
      </c:catAx>
      <c:valAx>
        <c:axId val="17717558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0"/>
          <a:lstStyle/>
          <a:p>
            <a:pPr>
              <a:defRPr sz="900" b="0" i="0" u="none" strike="noStrike" kern="1200" baseline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9600784"/>
        <c:crosses val="autoZero"/>
        <c:crossBetween val="between"/>
      </c:valAx>
      <c:spPr>
        <a:noFill/>
        <a:ln w="0">
          <a:solidFill>
            <a:schemeClr val="accent1"/>
          </a:solidFill>
        </a:ln>
        <a:effectLst/>
      </c:spPr>
    </c:plotArea>
    <c:legend>
      <c:legendPos val="b"/>
      <c:legendEntry>
        <c:idx val="2"/>
        <c:delete val="1"/>
      </c:legendEntry>
      <c:legendEntry>
        <c:idx val="3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авнение матричных реализаций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Л Матр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2:$B$11</c:f>
              <c:numCache>
                <c:formatCode>General</c:formatCode>
                <c:ptCount val="10"/>
                <c:pt idx="0">
                  <c:v>0</c:v>
                </c:pt>
                <c:pt idx="1">
                  <c:v>5</c:v>
                </c:pt>
                <c:pt idx="2">
                  <c:v>12</c:v>
                </c:pt>
                <c:pt idx="3">
                  <c:v>17</c:v>
                </c:pt>
                <c:pt idx="4">
                  <c:v>23</c:v>
                </c:pt>
                <c:pt idx="5">
                  <c:v>35</c:v>
                </c:pt>
                <c:pt idx="6">
                  <c:v>42</c:v>
                </c:pt>
                <c:pt idx="7">
                  <c:v>111</c:v>
                </c:pt>
                <c:pt idx="8">
                  <c:v>70</c:v>
                </c:pt>
                <c:pt idx="9">
                  <c:v>1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047-462D-A3AE-521734D14888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Д-Л Матр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C$2:$C$11</c:f>
              <c:numCache>
                <c:formatCode>General</c:formatCode>
                <c:ptCount val="10"/>
                <c:pt idx="0">
                  <c:v>0</c:v>
                </c:pt>
                <c:pt idx="1">
                  <c:v>5</c:v>
                </c:pt>
                <c:pt idx="2">
                  <c:v>14</c:v>
                </c:pt>
                <c:pt idx="3">
                  <c:v>18</c:v>
                </c:pt>
                <c:pt idx="4">
                  <c:v>27</c:v>
                </c:pt>
                <c:pt idx="5">
                  <c:v>44</c:v>
                </c:pt>
                <c:pt idx="6">
                  <c:v>54</c:v>
                </c:pt>
                <c:pt idx="7">
                  <c:v>71</c:v>
                </c:pt>
                <c:pt idx="8">
                  <c:v>89</c:v>
                </c:pt>
                <c:pt idx="9">
                  <c:v>1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047-462D-A3AE-521734D14888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Столбец1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Лист1!$A$2:$A$11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D$2:$D$11</c:f>
              <c:numCache>
                <c:formatCode>General</c:formatCode>
                <c:ptCount val="10"/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047-462D-A3AE-521734D1488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6978944"/>
        <c:axId val="2016725296"/>
      </c:lineChart>
      <c:catAx>
        <c:axId val="3869789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16725296"/>
        <c:crosses val="autoZero"/>
        <c:auto val="1"/>
        <c:lblAlgn val="ctr"/>
        <c:lblOffset val="100"/>
        <c:noMultiLvlLbl val="0"/>
      </c:catAx>
      <c:valAx>
        <c:axId val="2016725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869789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D83674-D3DD-6043-837D-39B0305F65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1</Pages>
  <Words>3164</Words>
  <Characters>18037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нгинов Азамат</dc:creator>
  <cp:keywords/>
  <dc:description/>
  <cp:lastModifiedBy>Microsoft Office User</cp:lastModifiedBy>
  <cp:revision>3</cp:revision>
  <dcterms:created xsi:type="dcterms:W3CDTF">2019-10-31T06:35:00Z</dcterms:created>
  <dcterms:modified xsi:type="dcterms:W3CDTF">2019-11-01T10:45:00Z</dcterms:modified>
</cp:coreProperties>
</file>